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606D" w:rsidRPr="005442AE" w:rsidRDefault="008A606D" w:rsidP="008A606D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eastAsia="Calibri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 wp14:anchorId="1ABA394C" wp14:editId="7534D9F2">
            <wp:extent cx="609600" cy="714375"/>
            <wp:effectExtent l="19050" t="0" r="0" b="0"/>
            <wp:docPr id="1" name="Рисунок 2" descr="Описание: Описание: F:\Глава администрации\герб и флаг\Герб - Постановлен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Описание: F:\Глава администрации\герб и флаг\Герб - Постановления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71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606D" w:rsidRPr="005442AE" w:rsidRDefault="008A606D" w:rsidP="008A606D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>АДМИНИСТРАЦИЯ МУНИЦИПАЛЬНОГО ОБРАЗОВАНИЯ</w:t>
      </w:r>
    </w:p>
    <w:p w:rsidR="008A606D" w:rsidRPr="005442AE" w:rsidRDefault="008A606D" w:rsidP="008A606D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>СЕЛЬСКОЕ ПОСЕЛЕНИЕ «ИТОМЛЯ»</w:t>
      </w:r>
    </w:p>
    <w:p w:rsidR="008A606D" w:rsidRPr="005442AE" w:rsidRDefault="008A606D" w:rsidP="008A606D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>РЖЕВСКОГО РАЙОНА ТВЕРСКОЙ ОБЛАСТИ</w:t>
      </w:r>
    </w:p>
    <w:p w:rsidR="008A606D" w:rsidRPr="005442AE" w:rsidRDefault="008A606D" w:rsidP="008A606D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8A606D" w:rsidRPr="005442AE" w:rsidRDefault="008A606D" w:rsidP="008A606D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8A606D" w:rsidRPr="005442AE" w:rsidRDefault="008A606D" w:rsidP="008A606D">
      <w:pPr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>09 декабря 2016 года                                                                                                             № 113</w:t>
      </w:r>
    </w:p>
    <w:p w:rsidR="008A606D" w:rsidRPr="005442AE" w:rsidRDefault="008A606D" w:rsidP="008A606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>Об утверждении Административного регламента</w:t>
      </w:r>
    </w:p>
    <w:p w:rsidR="008A606D" w:rsidRPr="005442AE" w:rsidRDefault="008A606D" w:rsidP="008A606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 xml:space="preserve">«Выдача разрешительной документации </w:t>
      </w:r>
    </w:p>
    <w:p w:rsidR="008A606D" w:rsidRPr="005442AE" w:rsidRDefault="008A606D" w:rsidP="008A606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 xml:space="preserve">на вырубку (снос) не </w:t>
      </w:r>
      <w:proofErr w:type="gramStart"/>
      <w:r w:rsidRPr="005442AE">
        <w:rPr>
          <w:rFonts w:ascii="Times New Roman" w:hAnsi="Times New Roman" w:cs="Times New Roman"/>
          <w:b/>
          <w:sz w:val="24"/>
          <w:szCs w:val="24"/>
        </w:rPr>
        <w:t>отнесенных</w:t>
      </w:r>
      <w:proofErr w:type="gramEnd"/>
      <w:r w:rsidRPr="005442AE">
        <w:rPr>
          <w:rFonts w:ascii="Times New Roman" w:hAnsi="Times New Roman" w:cs="Times New Roman"/>
          <w:b/>
          <w:sz w:val="24"/>
          <w:szCs w:val="24"/>
        </w:rPr>
        <w:t xml:space="preserve"> к лесным насаждениям</w:t>
      </w:r>
    </w:p>
    <w:p w:rsidR="008A606D" w:rsidRPr="005442AE" w:rsidRDefault="008A606D" w:rsidP="008A606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 xml:space="preserve">деревьев и кустарников, произрастающих на землях, </w:t>
      </w:r>
    </w:p>
    <w:p w:rsidR="008A606D" w:rsidRPr="005442AE" w:rsidRDefault="008A606D" w:rsidP="008A606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5442AE">
        <w:rPr>
          <w:rFonts w:ascii="Times New Roman" w:hAnsi="Times New Roman" w:cs="Times New Roman"/>
          <w:b/>
          <w:sz w:val="24"/>
          <w:szCs w:val="24"/>
        </w:rPr>
        <w:t>находящихся</w:t>
      </w:r>
      <w:proofErr w:type="gramEnd"/>
      <w:r w:rsidRPr="005442AE">
        <w:rPr>
          <w:rFonts w:ascii="Times New Roman" w:hAnsi="Times New Roman" w:cs="Times New Roman"/>
          <w:b/>
          <w:sz w:val="24"/>
          <w:szCs w:val="24"/>
        </w:rPr>
        <w:t xml:space="preserve"> в муниципальной собственности или</w:t>
      </w:r>
    </w:p>
    <w:p w:rsidR="008A606D" w:rsidRPr="005442AE" w:rsidRDefault="008A606D" w:rsidP="008A606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 xml:space="preserve">государственная </w:t>
      </w:r>
      <w:proofErr w:type="gramStart"/>
      <w:r w:rsidRPr="005442AE">
        <w:rPr>
          <w:rFonts w:ascii="Times New Roman" w:hAnsi="Times New Roman" w:cs="Times New Roman"/>
          <w:b/>
          <w:sz w:val="24"/>
          <w:szCs w:val="24"/>
        </w:rPr>
        <w:t>собственность</w:t>
      </w:r>
      <w:proofErr w:type="gramEnd"/>
      <w:r w:rsidRPr="005442AE">
        <w:rPr>
          <w:rFonts w:ascii="Times New Roman" w:hAnsi="Times New Roman" w:cs="Times New Roman"/>
          <w:b/>
          <w:sz w:val="24"/>
          <w:szCs w:val="24"/>
        </w:rPr>
        <w:t xml:space="preserve"> на которые не разграничена </w:t>
      </w:r>
    </w:p>
    <w:p w:rsidR="008A606D" w:rsidRPr="005442AE" w:rsidRDefault="008A606D" w:rsidP="008A606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 xml:space="preserve">на территории МО сельское поселение «Итомля» Ржевского района </w:t>
      </w:r>
    </w:p>
    <w:p w:rsidR="008A606D" w:rsidRPr="005442AE" w:rsidRDefault="008A606D" w:rsidP="008A606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>Тверской области»</w:t>
      </w:r>
    </w:p>
    <w:p w:rsidR="008A606D" w:rsidRPr="005442AE" w:rsidRDefault="008A606D" w:rsidP="008A606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5442AE">
        <w:rPr>
          <w:rFonts w:ascii="Times New Roman" w:hAnsi="Times New Roman" w:cs="Times New Roman"/>
          <w:sz w:val="24"/>
          <w:szCs w:val="24"/>
        </w:rPr>
        <w:t>В соответствии с Федеральным законом № 131-ФЗ от 06.10.2003 г. «Об общих принципах организации местного самоуправления Российской Федерации», Федеральным законом от 10.01.2002 № 7-ФЗ «Об охране окружающей среды», решением  Собрания депутатов Ржевского района от 19.03.2015г. № 387 «Об установлении ставок платы за единицу объема древесины, нормативов заготовки древесины для отопления, цен и  нормативов затрат на выращивание, уход и восстановление деревьев и кустарников</w:t>
      </w:r>
      <w:proofErr w:type="gramEnd"/>
      <w:r w:rsidRPr="005442AE">
        <w:rPr>
          <w:rFonts w:ascii="Times New Roman" w:hAnsi="Times New Roman" w:cs="Times New Roman"/>
          <w:sz w:val="24"/>
          <w:szCs w:val="24"/>
        </w:rPr>
        <w:t xml:space="preserve">, </w:t>
      </w:r>
      <w:proofErr w:type="gramStart"/>
      <w:r w:rsidRPr="005442AE">
        <w:rPr>
          <w:rFonts w:ascii="Times New Roman" w:hAnsi="Times New Roman" w:cs="Times New Roman"/>
          <w:sz w:val="24"/>
          <w:szCs w:val="24"/>
        </w:rPr>
        <w:t xml:space="preserve">произрастающих на землях, находящихся в муниципальной  собственности или государственная собственность  на которые не разграничена муниципального образования «Ржевский район»,  Уставом МО сельское поселение «Итомля», в целях </w:t>
      </w:r>
      <w:r w:rsidRPr="005442AE">
        <w:rPr>
          <w:rFonts w:ascii="Times New Roman" w:hAnsi="Times New Roman" w:cs="Times New Roman"/>
          <w:color w:val="000000"/>
          <w:sz w:val="24"/>
          <w:szCs w:val="24"/>
        </w:rPr>
        <w:t>улучшения  экологической  ситуации  в</w:t>
      </w:r>
      <w:r w:rsidRPr="005442AE">
        <w:rPr>
          <w:rFonts w:ascii="Times New Roman" w:hAnsi="Times New Roman" w:cs="Times New Roman"/>
          <w:sz w:val="24"/>
          <w:szCs w:val="24"/>
        </w:rPr>
        <w:t xml:space="preserve"> МО сельское поселение «Итомля», </w:t>
      </w:r>
      <w:r w:rsidRPr="005442AE">
        <w:rPr>
          <w:rFonts w:ascii="Times New Roman" w:hAnsi="Times New Roman" w:cs="Times New Roman"/>
          <w:color w:val="000000"/>
          <w:sz w:val="24"/>
          <w:szCs w:val="24"/>
        </w:rPr>
        <w:t>повышения ответственности  за  сохранность зеленых насаждения, упорядочению процедуры оформления разрешительной документации на вырубку (снос) не отнесенным к лесным  насаждениям деревьев и кустарников, Администрация сельского поселения «Итомля»</w:t>
      </w:r>
      <w:proofErr w:type="gramEnd"/>
    </w:p>
    <w:p w:rsidR="008A606D" w:rsidRPr="005442AE" w:rsidRDefault="008A606D" w:rsidP="008A606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>ПОСТАНОВЛЯЕТ:</w:t>
      </w:r>
    </w:p>
    <w:p w:rsidR="008A606D" w:rsidRPr="005442AE" w:rsidRDefault="008A606D" w:rsidP="008A606D">
      <w:pPr>
        <w:numPr>
          <w:ilvl w:val="0"/>
          <w:numId w:val="1"/>
        </w:numPr>
        <w:spacing w:line="24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Утвердить административный регламент «Выдача разрешительной документации на вырубку (снос) не отнесенных к лесным насаждениям деревьев и кустарников, произрастающих на землях, находящихся в муниципальной собственности или государственная собственность на которые не разграничена на территории МО сельское поселение «Итомля» Ржевского района Тверской области». (Прилагается)</w:t>
      </w:r>
    </w:p>
    <w:p w:rsidR="008A606D" w:rsidRPr="005442AE" w:rsidRDefault="008A606D" w:rsidP="008A606D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442AE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5442AE">
        <w:rPr>
          <w:rFonts w:ascii="Times New Roman" w:hAnsi="Times New Roman" w:cs="Times New Roman"/>
          <w:sz w:val="24"/>
          <w:szCs w:val="24"/>
        </w:rPr>
        <w:t xml:space="preserve"> исполнением настоящего постановления возложить на заместителя Главы Администрации  МО сельское поселение «Итомля»». </w:t>
      </w:r>
    </w:p>
    <w:p w:rsidR="008A606D" w:rsidRPr="005442AE" w:rsidRDefault="008A606D" w:rsidP="008A606D">
      <w:pPr>
        <w:numPr>
          <w:ilvl w:val="0"/>
          <w:numId w:val="1"/>
        </w:num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Настоящее постановление разместить на официальном сайте  администрации Ржевского района </w:t>
      </w:r>
      <w:hyperlink r:id="rId7" w:history="1">
        <w:r w:rsidRPr="005442AE">
          <w:rPr>
            <w:rFonts w:ascii="Times New Roman" w:hAnsi="Times New Roman" w:cs="Times New Roman"/>
            <w:color w:val="0000FF"/>
            <w:sz w:val="24"/>
            <w:szCs w:val="24"/>
            <w:u w:val="single"/>
          </w:rPr>
          <w:t>www.rzhevregion.com</w:t>
        </w:r>
      </w:hyperlink>
    </w:p>
    <w:p w:rsidR="008A606D" w:rsidRPr="005442AE" w:rsidRDefault="008A606D" w:rsidP="008A606D">
      <w:pPr>
        <w:numPr>
          <w:ilvl w:val="0"/>
          <w:numId w:val="1"/>
        </w:num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Обнародовать настоящее постановление  в установленном порядке.</w:t>
      </w:r>
    </w:p>
    <w:p w:rsidR="008A606D" w:rsidRPr="005442AE" w:rsidRDefault="008A606D" w:rsidP="008A606D">
      <w:pPr>
        <w:numPr>
          <w:ilvl w:val="0"/>
          <w:numId w:val="1"/>
        </w:num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Настоящее постановление вступает силу с момента его обнародования. </w:t>
      </w:r>
    </w:p>
    <w:p w:rsidR="008A606D" w:rsidRPr="005442AE" w:rsidRDefault="008A606D" w:rsidP="008A606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Глава администрации  МО</w:t>
      </w:r>
    </w:p>
    <w:p w:rsidR="008A606D" w:rsidRPr="005442AE" w:rsidRDefault="008A606D" w:rsidP="008A606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ельское поселение</w:t>
      </w:r>
      <w:r w:rsidRPr="005442A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442AE">
        <w:rPr>
          <w:rFonts w:ascii="Times New Roman" w:hAnsi="Times New Roman" w:cs="Times New Roman"/>
          <w:sz w:val="24"/>
          <w:szCs w:val="24"/>
        </w:rPr>
        <w:t>«Итомля»                                                        С.А. Орлов</w:t>
      </w:r>
    </w:p>
    <w:p w:rsidR="008A606D" w:rsidRPr="005442AE" w:rsidRDefault="008A606D" w:rsidP="008A606D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5442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 xml:space="preserve">Административный регламент </w:t>
      </w:r>
      <w:r w:rsidRPr="005442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/>
        <w:t xml:space="preserve"> предоставления муниципальной услуги «Выдача разрешительной документации на вырубку (снос), не отнесенных к лесным насаждениям деревьев и кустарников, произрастающих на землях,  находящихся в муниципальной собственности или государственная собственность  на которые не разграничена на территории сельского поселения «Итомля» Ржевского района  Тверской области»</w:t>
      </w:r>
    </w:p>
    <w:p w:rsidR="008A606D" w:rsidRPr="005442AE" w:rsidRDefault="008A606D" w:rsidP="008A606D">
      <w:pPr>
        <w:shd w:val="clear" w:color="auto" w:fill="FFFFFF"/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1. Общие положения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1.1.</w:t>
      </w:r>
      <w:r w:rsidRPr="005442AE">
        <w:rPr>
          <w:rFonts w:ascii="Times New Roman" w:hAnsi="Times New Roman" w:cs="Times New Roman"/>
          <w:b/>
          <w:bCs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b/>
          <w:bCs/>
          <w:sz w:val="24"/>
          <w:szCs w:val="24"/>
        </w:rPr>
        <w:t>Предмет регулирования Административного регламента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keepNext/>
        <w:spacing w:after="0" w:line="240" w:lineRule="auto"/>
        <w:ind w:firstLine="540"/>
        <w:jc w:val="both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42AE">
        <w:rPr>
          <w:rFonts w:ascii="Times New Roman" w:eastAsia="Times New Roman" w:hAnsi="Times New Roman" w:cs="Times New Roman"/>
          <w:sz w:val="24"/>
          <w:szCs w:val="24"/>
          <w:lang w:eastAsia="ru-RU"/>
        </w:rPr>
        <w:t>1.1.1.</w:t>
      </w:r>
      <w:r w:rsidRPr="005442AE">
        <w:rPr>
          <w:rFonts w:ascii="Times New Roman" w:eastAsia="Times New Roman" w:hAnsi="Times New Roman" w:cs="Times New Roman"/>
          <w:color w:val="FFFFFF"/>
          <w:sz w:val="24"/>
          <w:szCs w:val="24"/>
          <w:lang w:eastAsia="ru-RU"/>
        </w:rPr>
        <w:t>_</w:t>
      </w:r>
      <w:r w:rsidRPr="005442A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метом регулирования настоящего Административного регламента является  предоставление муниципальной услуги «Выдача разрешительной документации на вырубку (снос), не отнесенных к лесным насаждениям деревьев и кустарников, произрастающих на землях,  находящихся в муниципальной собственности или государственная собственность  на которые не разграничена на территории сельского поселения  «Итомля» Ржевского района  Тверской области»</w:t>
      </w:r>
      <w:r w:rsidRPr="005442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  <w:r w:rsidRPr="005442AE">
        <w:rPr>
          <w:rFonts w:ascii="Times New Roman" w:eastAsia="Times New Roman" w:hAnsi="Times New Roman" w:cs="Times New Roman"/>
          <w:sz w:val="24"/>
          <w:szCs w:val="24"/>
          <w:lang w:eastAsia="ru-RU"/>
        </w:rPr>
        <w:t>(далее – муниципальная услуга)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1.1.2.</w:t>
      </w:r>
      <w:r w:rsidRPr="005442AE">
        <w:rPr>
          <w:rFonts w:ascii="Times New Roman" w:hAnsi="Times New Roman" w:cs="Times New Roman"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sz w:val="24"/>
          <w:szCs w:val="24"/>
        </w:rPr>
        <w:t>Административный регламент разработан в целях повышения качества предоставления и доступности муниципальной услуги, создания комфортных условий для участников отношений, возникающих при предоставлении муниципальной услуги, и определяет сроки и последовательность административных действий и административных процедур при предоставлении муниципальной услуги.</w:t>
      </w:r>
    </w:p>
    <w:p w:rsidR="008A606D" w:rsidRPr="005442AE" w:rsidRDefault="008A606D" w:rsidP="008A606D">
      <w:pPr>
        <w:shd w:val="clear" w:color="auto" w:fill="FFFFFF"/>
        <w:tabs>
          <w:tab w:val="left" w:pos="1080"/>
        </w:tabs>
        <w:spacing w:line="240" w:lineRule="auto"/>
        <w:ind w:firstLine="54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center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1.2.</w:t>
      </w:r>
      <w:r w:rsidRPr="005442AE">
        <w:rPr>
          <w:rFonts w:ascii="Times New Roman" w:hAnsi="Times New Roman" w:cs="Times New Roman"/>
          <w:b/>
          <w:bCs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b/>
          <w:bCs/>
          <w:sz w:val="24"/>
          <w:szCs w:val="24"/>
        </w:rPr>
        <w:t>Получатели муниципальной услуги,  имеющие право на получение муниципальной услуги (заявители)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442AE">
        <w:rPr>
          <w:rFonts w:ascii="Times New Roman" w:eastAsia="Times New Roman" w:hAnsi="Times New Roman" w:cs="Times New Roman"/>
          <w:sz w:val="24"/>
          <w:szCs w:val="24"/>
        </w:rPr>
        <w:tab/>
        <w:t xml:space="preserve">- физические лица, граждане Российской Федерации (далее - заявители), заинтересованные в получении муниципальной услуги.  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442AE">
        <w:rPr>
          <w:rFonts w:ascii="Times New Roman" w:eastAsia="Times New Roman" w:hAnsi="Times New Roman" w:cs="Times New Roman"/>
          <w:sz w:val="24"/>
          <w:szCs w:val="24"/>
        </w:rPr>
        <w:t xml:space="preserve">- юридические лица, независимо от организационно-правовой формы, формы собственности (далее - организации), индивидуальные предприниматели, заинтересованные в получении муниципальной услуги.  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1.3.</w:t>
      </w:r>
      <w:r w:rsidRPr="005442AE">
        <w:rPr>
          <w:rFonts w:ascii="Times New Roman" w:hAnsi="Times New Roman" w:cs="Times New Roman"/>
          <w:b/>
          <w:bCs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b/>
          <w:bCs/>
          <w:sz w:val="24"/>
          <w:szCs w:val="24"/>
        </w:rPr>
        <w:t>Порядок информирования о предоставлении муниципальной услуги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Информирование по предоставлению муниципальной услуги осуществляется Администрацией сельского поселения «Итомля» Ржевского района  Тверской области и специалистами  филиала  государственного автономного учреждения  Тверской области «Многофункциональный центр предоставления муниципальных и государственных услуг» (филиал ГАУ «МФЦ»).</w:t>
      </w:r>
    </w:p>
    <w:p w:rsidR="008A606D" w:rsidRPr="005442AE" w:rsidRDefault="008A606D" w:rsidP="008A606D">
      <w:pPr>
        <w:suppressAutoHyphens/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Информирование  о месте нахождения и графике работы осуществляется при личном обращении заявителя, посредством размещения информации на официальном сайте Администрации сельского поселения «Итомля» Ржевского района  Тверской области  </w:t>
      </w:r>
      <w:hyperlink r:id="rId8" w:history="1">
        <w:r w:rsidRPr="005442AE">
          <w:rPr>
            <w:rFonts w:ascii="Times New Roman" w:hAnsi="Times New Roman" w:cs="Times New Roman"/>
            <w:color w:val="0000FF"/>
            <w:sz w:val="24"/>
            <w:szCs w:val="24"/>
            <w:u w:val="single"/>
          </w:rPr>
          <w:t>www.rzhevregion.com</w:t>
        </w:r>
      </w:hyperlink>
      <w:r w:rsidRPr="005442AE">
        <w:rPr>
          <w:rFonts w:ascii="Times New Roman" w:hAnsi="Times New Roman" w:cs="Times New Roman"/>
          <w:sz w:val="24"/>
          <w:szCs w:val="24"/>
        </w:rPr>
        <w:t xml:space="preserve">, на информационных стендах в помещении Администрации сельского поселения  «Итомля» </w:t>
      </w:r>
      <w:r w:rsidRPr="005442AE">
        <w:rPr>
          <w:rFonts w:ascii="Times New Roman" w:hAnsi="Times New Roman" w:cs="Times New Roman"/>
          <w:sz w:val="24"/>
          <w:szCs w:val="24"/>
        </w:rPr>
        <w:lastRenderedPageBreak/>
        <w:t>Ржевского района  Тверской области, по адресу: Тверская область, Ржевский район,  дер. Итомля, д.13.</w:t>
      </w:r>
    </w:p>
    <w:p w:rsidR="008A606D" w:rsidRPr="005442AE" w:rsidRDefault="008A606D" w:rsidP="008A606D">
      <w:pPr>
        <w:suppressAutoHyphens/>
        <w:spacing w:line="240" w:lineRule="auto"/>
        <w:jc w:val="both"/>
        <w:rPr>
          <w:rFonts w:ascii="Times New Roman" w:hAnsi="Times New Roman" w:cs="Times New Roman"/>
          <w:kern w:val="2"/>
          <w:sz w:val="24"/>
          <w:szCs w:val="24"/>
          <w:lang w:eastAsia="ar-SA"/>
        </w:rPr>
      </w:pPr>
      <w:r w:rsidRPr="005442AE">
        <w:rPr>
          <w:rFonts w:ascii="Times New Roman" w:hAnsi="Times New Roman" w:cs="Times New Roman"/>
          <w:kern w:val="2"/>
          <w:sz w:val="24"/>
          <w:szCs w:val="24"/>
          <w:lang w:eastAsia="ar-SA"/>
        </w:rPr>
        <w:t xml:space="preserve">Адрес электронной почты администрации: </w:t>
      </w:r>
      <w:proofErr w:type="spellStart"/>
      <w:r w:rsidRPr="005442AE">
        <w:rPr>
          <w:rFonts w:ascii="Times New Roman" w:hAnsi="Times New Roman" w:cs="Times New Roman"/>
          <w:sz w:val="24"/>
          <w:szCs w:val="24"/>
          <w:u w:val="single"/>
          <w:lang w:val="en-US"/>
        </w:rPr>
        <w:t>Itomlja</w:t>
      </w:r>
      <w:proofErr w:type="spellEnd"/>
      <w:r w:rsidRPr="005442AE">
        <w:rPr>
          <w:rFonts w:ascii="Times New Roman" w:hAnsi="Times New Roman" w:cs="Times New Roman"/>
          <w:sz w:val="24"/>
          <w:szCs w:val="24"/>
          <w:u w:val="single"/>
        </w:rPr>
        <w:t>@</w:t>
      </w:r>
      <w:proofErr w:type="spellStart"/>
      <w:r w:rsidRPr="005442AE">
        <w:rPr>
          <w:rFonts w:ascii="Times New Roman" w:hAnsi="Times New Roman" w:cs="Times New Roman"/>
          <w:sz w:val="24"/>
          <w:szCs w:val="24"/>
          <w:u w:val="single"/>
          <w:lang w:val="en-US"/>
        </w:rPr>
        <w:t>yandex</w:t>
      </w:r>
      <w:proofErr w:type="spellEnd"/>
      <w:r w:rsidRPr="005442AE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5442AE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</w:p>
    <w:p w:rsidR="008A606D" w:rsidRPr="005442AE" w:rsidRDefault="008A606D" w:rsidP="008A606D">
      <w:pPr>
        <w:suppressAutoHyphens/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Справочные телефоны администрации: </w:t>
      </w:r>
    </w:p>
    <w:p w:rsidR="008A606D" w:rsidRPr="005442AE" w:rsidRDefault="008A606D" w:rsidP="008A606D">
      <w:pPr>
        <w:suppressAutoHyphens/>
        <w:spacing w:line="240" w:lineRule="auto"/>
        <w:jc w:val="both"/>
        <w:rPr>
          <w:rFonts w:ascii="Times New Roman" w:hAnsi="Times New Roman" w:cs="Times New Roman"/>
          <w:kern w:val="2"/>
          <w:sz w:val="24"/>
          <w:szCs w:val="24"/>
          <w:lang w:eastAsia="ar-SA"/>
        </w:rPr>
      </w:pPr>
      <w:r w:rsidRPr="005442AE">
        <w:rPr>
          <w:rFonts w:ascii="Times New Roman" w:hAnsi="Times New Roman" w:cs="Times New Roman"/>
          <w:kern w:val="2"/>
          <w:sz w:val="24"/>
          <w:szCs w:val="24"/>
          <w:lang w:eastAsia="ar-SA"/>
        </w:rPr>
        <w:t xml:space="preserve">8 (48232) 75-3-10  – телефон/факс  администрации; </w:t>
      </w:r>
    </w:p>
    <w:p w:rsidR="008A606D" w:rsidRPr="005442AE" w:rsidRDefault="008A606D" w:rsidP="008A606D">
      <w:pPr>
        <w:suppressAutoHyphens/>
        <w:spacing w:line="240" w:lineRule="auto"/>
        <w:jc w:val="both"/>
        <w:rPr>
          <w:rFonts w:ascii="Times New Roman" w:hAnsi="Times New Roman" w:cs="Times New Roman"/>
          <w:kern w:val="2"/>
          <w:sz w:val="24"/>
          <w:szCs w:val="24"/>
          <w:lang w:eastAsia="ar-SA"/>
        </w:rPr>
      </w:pPr>
      <w:r w:rsidRPr="005442AE">
        <w:rPr>
          <w:rFonts w:ascii="Times New Roman" w:hAnsi="Times New Roman" w:cs="Times New Roman"/>
          <w:kern w:val="2"/>
          <w:sz w:val="24"/>
          <w:szCs w:val="24"/>
          <w:lang w:eastAsia="ar-SA"/>
        </w:rPr>
        <w:t>8 (48232) 75-3-44 – специалисты администрации;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outlineLvl w:val="2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График работы: понедельни</w:t>
      </w:r>
      <w:proofErr w:type="gramStart"/>
      <w:r w:rsidRPr="005442AE">
        <w:rPr>
          <w:rFonts w:ascii="Times New Roman" w:hAnsi="Times New Roman" w:cs="Times New Roman"/>
          <w:sz w:val="24"/>
          <w:szCs w:val="24"/>
        </w:rPr>
        <w:t>к-</w:t>
      </w:r>
      <w:proofErr w:type="gramEnd"/>
      <w:r w:rsidRPr="005442AE">
        <w:rPr>
          <w:rFonts w:ascii="Times New Roman" w:hAnsi="Times New Roman" w:cs="Times New Roman"/>
          <w:sz w:val="24"/>
          <w:szCs w:val="24"/>
        </w:rPr>
        <w:t xml:space="preserve"> четверг с 8.00 до 17.00,  пятница с 8.00 до 16.00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outlineLvl w:val="2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перерыв: 13.00 – 14.00; выходные дни: суббота и воскресенье;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и в филиале ГАУ «МФЦ» по адресу: г.Ржев</w:t>
      </w:r>
      <w:proofErr w:type="gramStart"/>
      <w:r w:rsidRPr="005442AE"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 w:rsidRPr="005442AE">
        <w:rPr>
          <w:rFonts w:ascii="Times New Roman" w:hAnsi="Times New Roman" w:cs="Times New Roman"/>
          <w:sz w:val="24"/>
          <w:szCs w:val="24"/>
        </w:rPr>
        <w:t xml:space="preserve"> ул. Тимирязева, д.5/25, тел.2-11-66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2. Стандарт предоставления муниципальной услуги</w:t>
      </w:r>
    </w:p>
    <w:p w:rsidR="008A606D" w:rsidRPr="005442AE" w:rsidRDefault="008A606D" w:rsidP="008A606D">
      <w:pPr>
        <w:keepNext/>
        <w:spacing w:after="0" w:line="240" w:lineRule="auto"/>
        <w:ind w:firstLine="540"/>
        <w:jc w:val="both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42A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1.</w:t>
      </w:r>
      <w:r w:rsidRPr="005442AE">
        <w:rPr>
          <w:rFonts w:ascii="Times New Roman" w:eastAsia="Times New Roman" w:hAnsi="Times New Roman" w:cs="Times New Roman"/>
          <w:b/>
          <w:bCs/>
          <w:color w:val="FFFFFF"/>
          <w:sz w:val="24"/>
          <w:szCs w:val="24"/>
          <w:lang w:eastAsia="ru-RU"/>
        </w:rPr>
        <w:t>_</w:t>
      </w:r>
      <w:r w:rsidRPr="005442A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Наименование муниципальной услуги</w:t>
      </w:r>
      <w:r w:rsidRPr="005442A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: </w:t>
      </w:r>
      <w:r w:rsidRPr="005442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«Выдача разрешительной документации на вырубку (снос), не отнесенных к лесным насаждениям деревьев и кустарников, произрастающих на землях,  находящихся в муниципальной собственности или государственная собственность  на которые не разграничена на территории сельского поселения «Итомля» Ржевского района  Тверской области». 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2.2.</w:t>
      </w:r>
      <w:r w:rsidRPr="005442AE">
        <w:rPr>
          <w:rFonts w:ascii="Times New Roman" w:hAnsi="Times New Roman" w:cs="Times New Roman"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b/>
          <w:bCs/>
          <w:sz w:val="24"/>
          <w:szCs w:val="24"/>
        </w:rPr>
        <w:t>Наименование органа местного самоуправления, предоставляющего муниципальную услугу</w:t>
      </w:r>
      <w:r w:rsidRPr="005442AE">
        <w:rPr>
          <w:rFonts w:ascii="Times New Roman" w:hAnsi="Times New Roman" w:cs="Times New Roman"/>
          <w:sz w:val="24"/>
          <w:szCs w:val="24"/>
        </w:rPr>
        <w:t xml:space="preserve">: Администрация сельского поселения «Итомля» Ржевского района  Тверской области. 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>Исполнитель услуги</w:t>
      </w:r>
      <w:r w:rsidRPr="005442AE">
        <w:rPr>
          <w:rFonts w:ascii="Times New Roman" w:hAnsi="Times New Roman" w:cs="Times New Roman"/>
          <w:sz w:val="24"/>
          <w:szCs w:val="24"/>
        </w:rPr>
        <w:t>: Администрация сельского поселения «Итомля» Ржевского района  Тверской области (далее Администрация)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2.3.</w:t>
      </w:r>
      <w:r w:rsidRPr="005442AE">
        <w:rPr>
          <w:rFonts w:ascii="Times New Roman" w:hAnsi="Times New Roman" w:cs="Times New Roman"/>
          <w:b/>
          <w:bCs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b/>
          <w:bCs/>
          <w:sz w:val="24"/>
          <w:szCs w:val="24"/>
        </w:rPr>
        <w:t>Результат предоставления муниципальной услуги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Результатом предоставления муниципальной услуги являются:</w:t>
      </w:r>
    </w:p>
    <w:p w:rsidR="008A606D" w:rsidRPr="005442AE" w:rsidRDefault="008A606D" w:rsidP="008A606D">
      <w:pPr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выдача заявителю разрешения на вырубку деревьев и кустарников, не относящихся к лесным насаждениям (далее – разрешение на вырубку);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письменный отказ в выдаче разрешения на вырубку с указанием причины отказа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center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2.4.</w:t>
      </w:r>
      <w:r w:rsidRPr="005442AE">
        <w:rPr>
          <w:rFonts w:ascii="Times New Roman" w:hAnsi="Times New Roman" w:cs="Times New Roman"/>
          <w:b/>
          <w:bCs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b/>
          <w:bCs/>
          <w:sz w:val="24"/>
          <w:szCs w:val="24"/>
        </w:rPr>
        <w:t>Сроки предоставления муниципальной услуги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2.4.1. Срок предоставления муниципальной услуги составляет 30 дней со дня получения заявления о выдаче разрешения на вырубку деревьев и кустарников, не относящихся к лесным насаждениям.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2.4.2. Сроки прохождения отдельных административных процедур, необходимых для предоставления муниципальной услуги: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lastRenderedPageBreak/>
        <w:t>- регистрация документов в Администрации – не более 1 рабочего дня;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рассмотрение заявления и прилагаемых к нему документов – не более 2 рабочих дней;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уведомление заявителя о некомплектности документов и необходимости представления полного комплекта – не более 3 рабочих дней со дня поступления заявления;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комиссионное обследование зеленых насаждений и подготовка акта комиссионного обследования – в течени</w:t>
      </w:r>
      <w:proofErr w:type="gramStart"/>
      <w:r w:rsidRPr="005442AE">
        <w:rPr>
          <w:rFonts w:ascii="Times New Roman" w:hAnsi="Times New Roman" w:cs="Times New Roman"/>
          <w:sz w:val="24"/>
          <w:szCs w:val="24"/>
        </w:rPr>
        <w:t>и</w:t>
      </w:r>
      <w:proofErr w:type="gramEnd"/>
      <w:r w:rsidRPr="005442AE">
        <w:rPr>
          <w:rFonts w:ascii="Times New Roman" w:hAnsi="Times New Roman" w:cs="Times New Roman"/>
          <w:sz w:val="24"/>
          <w:szCs w:val="24"/>
        </w:rPr>
        <w:t xml:space="preserve"> 10 рабочих дней;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расчет восстановительной стоимости зеленых насаждений,  подлежащих сносу - в течени</w:t>
      </w:r>
      <w:proofErr w:type="gramStart"/>
      <w:r w:rsidRPr="005442AE">
        <w:rPr>
          <w:rFonts w:ascii="Times New Roman" w:hAnsi="Times New Roman" w:cs="Times New Roman"/>
          <w:sz w:val="24"/>
          <w:szCs w:val="24"/>
        </w:rPr>
        <w:t>и</w:t>
      </w:r>
      <w:proofErr w:type="gramEnd"/>
      <w:r w:rsidRPr="005442AE">
        <w:rPr>
          <w:rFonts w:ascii="Times New Roman" w:hAnsi="Times New Roman" w:cs="Times New Roman"/>
          <w:sz w:val="24"/>
          <w:szCs w:val="24"/>
        </w:rPr>
        <w:t xml:space="preserve"> 2 рабочих дней; 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подготовка  и выдача разрешения – не более 3 рабочих дней;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уведомление заявителя об отказе в выдаче разрешения и возврате документов – не более 5 рабочих дней со дня выявления основания для отказа.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2.5.</w:t>
      </w:r>
      <w:r w:rsidRPr="005442AE">
        <w:rPr>
          <w:rFonts w:ascii="Times New Roman" w:hAnsi="Times New Roman" w:cs="Times New Roman"/>
          <w:b/>
          <w:bCs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b/>
          <w:bCs/>
          <w:sz w:val="24"/>
          <w:szCs w:val="24"/>
        </w:rPr>
        <w:t>Нормативно-правовые акты, регулирующие предоставление муниципальной услуги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5442AE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5442AE">
        <w:rPr>
          <w:rFonts w:ascii="Times New Roman" w:hAnsi="Times New Roman" w:cs="Times New Roman"/>
          <w:sz w:val="24"/>
          <w:szCs w:val="24"/>
        </w:rPr>
        <w:t>: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 Конституцией Российской Федерации;</w:t>
      </w:r>
      <w:r w:rsidRPr="005442AE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Федеральным законом от 06.10.2003 № 131-ФЗ «Об общих принципах организации местного самоуправления в Российской Федерации»;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Федеральным законом от 10.01.2002 № 7-ФЗ «Об охране окружающей среды»;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- Федеральным законом от 30.03.1999 № 52-ФЗ «О санитарно-эпидемиологическом благополучии населения»; 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Федеральным законом от 02.05.2006 № 59-ФЗ «О порядке рассмотрения обращений граждан Российской Федерации;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- </w:t>
      </w:r>
      <w:hyperlink r:id="rId9" w:history="1">
        <w:r w:rsidRPr="005442AE">
          <w:rPr>
            <w:rFonts w:ascii="Times New Roman" w:hAnsi="Times New Roman" w:cs="Times New Roman"/>
            <w:b/>
            <w:color w:val="000000"/>
            <w:sz w:val="24"/>
            <w:szCs w:val="24"/>
          </w:rPr>
          <w:t>Федеральным законом</w:t>
        </w:r>
      </w:hyperlink>
      <w:r w:rsidRPr="005442AE">
        <w:rPr>
          <w:rFonts w:ascii="Times New Roman" w:hAnsi="Times New Roman" w:cs="Times New Roman"/>
          <w:sz w:val="24"/>
          <w:szCs w:val="24"/>
        </w:rPr>
        <w:t xml:space="preserve"> от 27 июля 2010 года N 210-ФЗ "Об организации предоставления государственных и муниципальных услуг";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- Лесным кодексом Российской Федерации; </w:t>
      </w:r>
    </w:p>
    <w:p w:rsidR="008A606D" w:rsidRPr="005442AE" w:rsidRDefault="008A606D" w:rsidP="008A606D">
      <w:pPr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Уставом Администрации МО</w:t>
      </w:r>
      <w:r w:rsidRPr="005442A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5442AE">
        <w:rPr>
          <w:rFonts w:ascii="Times New Roman" w:hAnsi="Times New Roman" w:cs="Times New Roman"/>
          <w:sz w:val="24"/>
          <w:szCs w:val="24"/>
        </w:rPr>
        <w:t>с/</w:t>
      </w:r>
      <w:proofErr w:type="gramStart"/>
      <w:r w:rsidRPr="005442AE">
        <w:rPr>
          <w:rFonts w:ascii="Times New Roman" w:hAnsi="Times New Roman" w:cs="Times New Roman"/>
          <w:sz w:val="24"/>
          <w:szCs w:val="24"/>
        </w:rPr>
        <w:t>п</w:t>
      </w:r>
      <w:proofErr w:type="gramEnd"/>
      <w:r w:rsidRPr="005442AE">
        <w:rPr>
          <w:rFonts w:ascii="Times New Roman" w:hAnsi="Times New Roman" w:cs="Times New Roman"/>
          <w:sz w:val="24"/>
          <w:szCs w:val="24"/>
        </w:rPr>
        <w:t xml:space="preserve"> «Итомля» Ржевского района  Тверской области;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- </w:t>
      </w:r>
      <w:hyperlink r:id="rId10" w:history="1">
        <w:r w:rsidRPr="005442AE">
          <w:rPr>
            <w:rFonts w:ascii="Times New Roman" w:hAnsi="Times New Roman" w:cs="Times New Roman"/>
            <w:b/>
            <w:color w:val="106BBE"/>
            <w:sz w:val="24"/>
            <w:szCs w:val="24"/>
          </w:rPr>
          <w:t>Постановлением</w:t>
        </w:r>
      </w:hyperlink>
      <w:r w:rsidRPr="005442AE">
        <w:rPr>
          <w:rFonts w:ascii="Times New Roman" w:hAnsi="Times New Roman" w:cs="Times New Roman"/>
          <w:sz w:val="24"/>
          <w:szCs w:val="24"/>
        </w:rPr>
        <w:t xml:space="preserve">  Администрации МО</w:t>
      </w:r>
      <w:r w:rsidRPr="005442A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5442AE">
        <w:rPr>
          <w:rFonts w:ascii="Times New Roman" w:hAnsi="Times New Roman" w:cs="Times New Roman"/>
          <w:sz w:val="24"/>
          <w:szCs w:val="24"/>
        </w:rPr>
        <w:t>с/</w:t>
      </w:r>
      <w:proofErr w:type="gramStart"/>
      <w:r w:rsidRPr="005442AE">
        <w:rPr>
          <w:rFonts w:ascii="Times New Roman" w:hAnsi="Times New Roman" w:cs="Times New Roman"/>
          <w:sz w:val="24"/>
          <w:szCs w:val="24"/>
        </w:rPr>
        <w:t>п</w:t>
      </w:r>
      <w:proofErr w:type="gramEnd"/>
      <w:r w:rsidRPr="005442AE">
        <w:rPr>
          <w:rFonts w:ascii="Times New Roman" w:hAnsi="Times New Roman" w:cs="Times New Roman"/>
          <w:sz w:val="24"/>
          <w:szCs w:val="24"/>
        </w:rPr>
        <w:t xml:space="preserve"> «Итомля» Ржевского района  Тверской области от 11.07.2016г.N71  «Об утверждении положения о выдаче разрешительной документации на уничтожение (снос)  не отнесенных к лесным насаждениям деревьев и кустарников, произрастающих на землях, находящихся в муниципальной собственности или государственная собственность  на которые не разграничена на территории МО</w:t>
      </w:r>
      <w:r w:rsidRPr="005442A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5442AE">
        <w:rPr>
          <w:rFonts w:ascii="Times New Roman" w:hAnsi="Times New Roman" w:cs="Times New Roman"/>
          <w:sz w:val="24"/>
          <w:szCs w:val="24"/>
        </w:rPr>
        <w:t>с/п «Итомля» Ржевского района  Тверской области и методика расчета компенсационной стоимости при повреждении или уничтожении зеленых насаждений, произрастающих на землях, находящихся в муниципальной собственности или государственной собственность на которые не  разграничена»;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442AE">
        <w:rPr>
          <w:rFonts w:ascii="Times New Roman" w:hAnsi="Times New Roman" w:cs="Times New Roman"/>
          <w:sz w:val="24"/>
          <w:szCs w:val="24"/>
        </w:rPr>
        <w:t xml:space="preserve">- Решением Совета депутатов Ржевского района от 19.03.2015г.  №57 "О применении ставок при установлении цены и нормативов затрат на выращивание, уход и восстановление деревьев и </w:t>
      </w:r>
      <w:r w:rsidRPr="005442AE">
        <w:rPr>
          <w:rFonts w:ascii="Times New Roman" w:hAnsi="Times New Roman" w:cs="Times New Roman"/>
          <w:sz w:val="24"/>
          <w:szCs w:val="24"/>
        </w:rPr>
        <w:lastRenderedPageBreak/>
        <w:t>кустарников, произрастающих на землях, находящихся в муниципальной собственности или государственная собственность, на которые не разграничена и установление нормативов заготовки древесины для отопления на  территории муниципального образования «Ржевский район»  Тверской области»;</w:t>
      </w:r>
      <w:proofErr w:type="gramEnd"/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Настоящим Административным регламентом.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>2.6. Исчерпывающий перечень документов, необходимых в соответствии с нормативными правовыми актами для предоставления муниципальной услуги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2.6.1.</w:t>
      </w:r>
      <w:r w:rsidRPr="005442AE">
        <w:rPr>
          <w:rFonts w:ascii="Times New Roman" w:hAnsi="Times New Roman" w:cs="Times New Roman"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sz w:val="24"/>
          <w:szCs w:val="24"/>
        </w:rPr>
        <w:t>В целях получения разрешения на вырубку заявитель направляет в Администрацию сельского поселения «Итомля» Ржевского района  Тверской области заявление о выдаче разрешения на уничтожение (снос) зеленых насаждений с указанием количества, наименования насаждений  и комплект документов, сформированный в соответствии с настоящим пунктом Административного регламента. В заявлении указывается следующие сведения о заявителе: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442AE">
        <w:rPr>
          <w:rFonts w:ascii="Times New Roman" w:hAnsi="Times New Roman" w:cs="Times New Roman"/>
          <w:sz w:val="24"/>
          <w:szCs w:val="24"/>
        </w:rPr>
        <w:t>- для юридического лица - полное и (при наличии) сокращенное наименование, в том числе фирменное наименование, организационно-правовая форма, фамилия, имя и (при наличии) отчество руководителя, место нахождения, контактный телефон, идентификационный номер налогоплательщика;</w:t>
      </w:r>
      <w:proofErr w:type="gramEnd"/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для индивидуального предпринимателя - фамилия, имя и (при наличии) отчество индивидуального предпринимателя, место его жительства, данные документа, удостоверяющего его личность, идентификационный номер налогоплательщика;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для физического лица - фамилия, имя и (при наличии) отчество, место его жительства, данные документа, удостоверяющего его личность.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2.6.2. К заявлению прилагаются следующие документы, являющиеся основанием для вырубки зеленых насаждений: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5442AE">
        <w:rPr>
          <w:rFonts w:ascii="Times New Roman" w:eastAsiaTheme="minorEastAsia" w:hAnsi="Times New Roman" w:cs="Times New Roman"/>
          <w:sz w:val="24"/>
          <w:szCs w:val="24"/>
        </w:rPr>
        <w:t>При строительстве: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5442AE">
        <w:rPr>
          <w:rFonts w:ascii="Times New Roman" w:eastAsiaTheme="minorEastAsia" w:hAnsi="Times New Roman" w:cs="Times New Roman"/>
          <w:sz w:val="24"/>
          <w:szCs w:val="24"/>
        </w:rPr>
        <w:t>- правоустанавливающие документы на земельный участок либо документы, подтверждающие границы земельного участка или границы заявленного объекта, оформленные в соответствии с требованиями земельного законодательства и законодательства о градостроительной деятельности;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5442AE">
        <w:rPr>
          <w:rFonts w:ascii="Times New Roman" w:eastAsiaTheme="minorEastAsia" w:hAnsi="Times New Roman" w:cs="Times New Roman"/>
          <w:sz w:val="24"/>
          <w:szCs w:val="24"/>
        </w:rPr>
        <w:t>-   схему планировочной  организации земельного участка с обозначением места размещения объекта;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5442AE">
        <w:rPr>
          <w:rFonts w:ascii="Times New Roman" w:eastAsiaTheme="minorEastAsia" w:hAnsi="Times New Roman" w:cs="Times New Roman"/>
          <w:sz w:val="24"/>
          <w:szCs w:val="24"/>
        </w:rPr>
        <w:t>- разрешение на строительство в случаях, установленных требованиями законодательства о градостроительной деятельности.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5442AE">
        <w:rPr>
          <w:rFonts w:ascii="Times New Roman" w:eastAsiaTheme="minorEastAsia" w:hAnsi="Times New Roman" w:cs="Times New Roman"/>
          <w:sz w:val="24"/>
          <w:szCs w:val="24"/>
        </w:rPr>
        <w:t>При ремонте и реконструкции: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5442AE">
        <w:rPr>
          <w:rFonts w:ascii="Times New Roman" w:eastAsiaTheme="minorEastAsia" w:hAnsi="Times New Roman" w:cs="Times New Roman"/>
          <w:sz w:val="24"/>
          <w:szCs w:val="24"/>
        </w:rPr>
        <w:t>- документы, подтверждающие основания проведения ремонта, реконструкции;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5442AE">
        <w:rPr>
          <w:rFonts w:ascii="Times New Roman" w:eastAsiaTheme="minorEastAsia" w:hAnsi="Times New Roman" w:cs="Times New Roman"/>
          <w:sz w:val="24"/>
          <w:szCs w:val="24"/>
        </w:rPr>
        <w:t>- документы, подтверждающие сведения о собственнике объекта, подлежащего ремонту, реконструкции;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5442AE">
        <w:rPr>
          <w:rFonts w:ascii="Times New Roman" w:eastAsiaTheme="minorEastAsia" w:hAnsi="Times New Roman" w:cs="Times New Roman"/>
          <w:sz w:val="24"/>
          <w:szCs w:val="24"/>
        </w:rPr>
        <w:t>- схему планировочной организации земельного участка с обозначением места размещения объекта.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5442AE">
        <w:rPr>
          <w:rFonts w:ascii="Times New Roman" w:eastAsiaTheme="minorEastAsia" w:hAnsi="Times New Roman" w:cs="Times New Roman"/>
          <w:sz w:val="24"/>
          <w:szCs w:val="24"/>
        </w:rPr>
        <w:t>При инженерных изысканиях: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5442AE">
        <w:rPr>
          <w:rFonts w:ascii="Times New Roman" w:eastAsiaTheme="minorEastAsia" w:hAnsi="Times New Roman" w:cs="Times New Roman"/>
          <w:sz w:val="24"/>
          <w:szCs w:val="24"/>
        </w:rPr>
        <w:t>- документы, подтверждающие границы земельного участка или границы заявленного объекта, оформленные в соответствии с требованиями земельного законодательства и законодательства о градостроительной деятельности;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5442AE">
        <w:rPr>
          <w:rFonts w:ascii="Times New Roman" w:eastAsiaTheme="minorEastAsia" w:hAnsi="Times New Roman" w:cs="Times New Roman"/>
          <w:sz w:val="24"/>
          <w:szCs w:val="24"/>
        </w:rPr>
        <w:t>- топографические планы места проведения инженерных изысканий в масштабе 1:2000.</w:t>
      </w:r>
    </w:p>
    <w:p w:rsidR="008A606D" w:rsidRPr="005442AE" w:rsidRDefault="008A606D" w:rsidP="008A606D">
      <w:pPr>
        <w:spacing w:line="240" w:lineRule="auto"/>
        <w:ind w:left="542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lastRenderedPageBreak/>
        <w:t>При производстве работ по ликвидации и предотвращению аварийных ситуаций на дорогах, аварийному ремонту подземных коммуникаций в соответствии с требованиями СНиП:</w:t>
      </w:r>
    </w:p>
    <w:p w:rsidR="008A606D" w:rsidRPr="005442AE" w:rsidRDefault="008A606D" w:rsidP="008A606D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 - план производства аварийно-восстановительных работ.</w:t>
      </w:r>
    </w:p>
    <w:p w:rsidR="008A606D" w:rsidRPr="005442AE" w:rsidRDefault="008A606D" w:rsidP="008A606D">
      <w:pPr>
        <w:spacing w:line="240" w:lineRule="auto"/>
        <w:ind w:left="542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При сносе зеленых насаждений для восстановления нормативного светового режима в жилых и нежилых помещениях, затеняемых деревьями, высаженными с нарушением СНиП: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- заключение </w:t>
      </w:r>
      <w:proofErr w:type="spellStart"/>
      <w:r w:rsidRPr="005442AE">
        <w:rPr>
          <w:rFonts w:ascii="Times New Roman" w:hAnsi="Times New Roman" w:cs="Times New Roman"/>
          <w:sz w:val="24"/>
          <w:szCs w:val="24"/>
        </w:rPr>
        <w:t>Роспотребнадзора</w:t>
      </w:r>
      <w:proofErr w:type="spellEnd"/>
      <w:r w:rsidRPr="005442AE"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8A606D" w:rsidRPr="005442AE" w:rsidRDefault="008A606D" w:rsidP="008A606D">
      <w:pPr>
        <w:spacing w:line="240" w:lineRule="auto"/>
        <w:ind w:left="542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При уничтожении (сносе) зеленых насаждений на землях сельскохозяйственного назначении  с целью заготовки дров для  собственных нужд граждан (отопления):</w:t>
      </w:r>
    </w:p>
    <w:p w:rsidR="008A606D" w:rsidRPr="005442AE" w:rsidRDefault="008A606D" w:rsidP="008A606D">
      <w:pPr>
        <w:spacing w:line="240" w:lineRule="auto"/>
        <w:ind w:firstLine="53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- документ, удостоверяющий личность гражданина; </w:t>
      </w:r>
    </w:p>
    <w:p w:rsidR="008A606D" w:rsidRPr="005442AE" w:rsidRDefault="008A606D" w:rsidP="008A606D">
      <w:pPr>
        <w:spacing w:line="240" w:lineRule="auto"/>
        <w:ind w:firstLine="53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 справка органа местного самоуправления по месту жительства гражданина о наличии печного отопления.</w:t>
      </w:r>
    </w:p>
    <w:p w:rsidR="008A606D" w:rsidRPr="005442AE" w:rsidRDefault="008A606D" w:rsidP="008A606D">
      <w:pPr>
        <w:spacing w:line="240" w:lineRule="auto"/>
        <w:ind w:left="34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При производстве работ по вырубке аварийно-опасных и сухостойных деревьев, а также деревьев, место произрастания которых не соответствует требованиям СНиП, приложения к заявлению не требуются.</w:t>
      </w:r>
    </w:p>
    <w:p w:rsidR="008A606D" w:rsidRPr="005442AE" w:rsidRDefault="008A606D" w:rsidP="008A606D">
      <w:pPr>
        <w:spacing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2.6.3. Перечень документов, необходимых для предоставления муниципальной услуги, которые заявитель должен представить самостоятельно:</w:t>
      </w:r>
    </w:p>
    <w:p w:rsidR="008A606D" w:rsidRPr="005442AE" w:rsidRDefault="008A606D" w:rsidP="008A606D">
      <w:pPr>
        <w:spacing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документ, удостоверяющий личность заявителя;</w:t>
      </w:r>
    </w:p>
    <w:p w:rsidR="008A606D" w:rsidRPr="005442AE" w:rsidRDefault="008A606D" w:rsidP="008A606D">
      <w:pPr>
        <w:spacing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заявление о выдаче разрешения на вырубку деревьев и кустарников;</w:t>
      </w:r>
    </w:p>
    <w:p w:rsidR="008A606D" w:rsidRPr="005442AE" w:rsidRDefault="008A606D" w:rsidP="008A606D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Заявитель вправе приобщить к заявлению дополнительные документы, подтверждающие необходимость (целесообразность) работ по вырубке деревьев и кустарников;</w:t>
      </w:r>
    </w:p>
    <w:p w:rsidR="008A606D" w:rsidRPr="005442AE" w:rsidRDefault="008A606D" w:rsidP="008A606D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Если деревья расположены на земельном участке заявителя, он должен представить самостоятельно:</w:t>
      </w:r>
    </w:p>
    <w:p w:rsidR="008A606D" w:rsidRPr="005442AE" w:rsidRDefault="008A606D" w:rsidP="008A606D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право устанавливающие документы на земельный участок, в случае, если они не прошли государственной регистрации.</w:t>
      </w:r>
    </w:p>
    <w:p w:rsidR="008A606D" w:rsidRPr="005442AE" w:rsidRDefault="008A606D" w:rsidP="008A606D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2.6.4. Перечень документов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:</w:t>
      </w:r>
    </w:p>
    <w:p w:rsidR="008A606D" w:rsidRPr="005442AE" w:rsidRDefault="008A606D" w:rsidP="008A606D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правоустанавливающие документы на земельный участок;</w:t>
      </w:r>
    </w:p>
    <w:p w:rsidR="008A606D" w:rsidRPr="005442AE" w:rsidRDefault="008A606D" w:rsidP="008A606D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фотосъемка участка с зелеными насаждениями, подлежащие вырубке;</w:t>
      </w:r>
    </w:p>
    <w:p w:rsidR="008A606D" w:rsidRPr="005442AE" w:rsidRDefault="008A606D" w:rsidP="008A606D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разрешение на строительство;</w:t>
      </w:r>
    </w:p>
    <w:p w:rsidR="008A606D" w:rsidRPr="005442AE" w:rsidRDefault="008A606D" w:rsidP="008A606D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положительное решение общего собрания собственников помещений многоквартирного дома на вырубку зеленых насаждений или необходимое количество подписей (более чем 50% собственников помещений в многоквартирном доме или их представителей). Данное решение будет являться необходимым документом для рассмотрения, в случае если земельный участок входит в состав общего имущества многоквартирного дома.</w:t>
      </w:r>
    </w:p>
    <w:p w:rsidR="008A606D" w:rsidRPr="005442AE" w:rsidRDefault="008A606D" w:rsidP="008A606D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2.6.5. Перечень документов, запрашиваемых администрацией по каналам межведомственного взаимодействия и которые заявитель вправе предоставить самостоятельно:</w:t>
      </w:r>
    </w:p>
    <w:p w:rsidR="008A606D" w:rsidRPr="005442AE" w:rsidRDefault="008A606D" w:rsidP="008A606D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 акт выбора земельного участка;</w:t>
      </w:r>
    </w:p>
    <w:p w:rsidR="008A606D" w:rsidRPr="005442AE" w:rsidRDefault="008A606D" w:rsidP="008A606D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разрешение на производство земляных работ или разрешение на строительство, реконструкцию объектов капитального строительства;</w:t>
      </w:r>
    </w:p>
    <w:p w:rsidR="008A606D" w:rsidRPr="005442AE" w:rsidRDefault="008A606D" w:rsidP="008A606D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lastRenderedPageBreak/>
        <w:t>-  постановление администрации района о предоставлении заявителю земельного участка, на котором предполагается проведение указанных работ;</w:t>
      </w:r>
    </w:p>
    <w:p w:rsidR="008A606D" w:rsidRPr="005442AE" w:rsidRDefault="008A606D" w:rsidP="008A606D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 выписка из Единого государственного реестра прав на недвижимое имущество и сделок с ним.</w:t>
      </w:r>
    </w:p>
    <w:p w:rsidR="008A606D" w:rsidRPr="005442AE" w:rsidRDefault="008A606D" w:rsidP="008A606D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Правоустанавливающие документы на объекты недвижимости, права на которые не зарегистрированы в Едином государственном реестре прав на недвижимое имущество и сделок с ним предоставляются заявителем.</w:t>
      </w:r>
    </w:p>
    <w:p w:rsidR="008A606D" w:rsidRPr="005442AE" w:rsidRDefault="008A606D" w:rsidP="008A606D">
      <w:pPr>
        <w:spacing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>2.7. Перечень документов, которые</w:t>
      </w:r>
      <w:r w:rsidRPr="005442AE">
        <w:rPr>
          <w:rFonts w:ascii="Times New Roman" w:hAnsi="Times New Roman" w:cs="Times New Roman"/>
          <w:sz w:val="24"/>
          <w:szCs w:val="24"/>
        </w:rPr>
        <w:t xml:space="preserve"> </w:t>
      </w:r>
      <w:r w:rsidRPr="005442AE">
        <w:rPr>
          <w:rFonts w:ascii="Times New Roman" w:hAnsi="Times New Roman" w:cs="Times New Roman"/>
          <w:b/>
          <w:sz w:val="24"/>
          <w:szCs w:val="24"/>
        </w:rPr>
        <w:t>администрация не вправе требовать от заявителя</w:t>
      </w:r>
    </w:p>
    <w:p w:rsidR="008A606D" w:rsidRPr="005442AE" w:rsidRDefault="008A606D" w:rsidP="008A606D">
      <w:pPr>
        <w:spacing w:line="24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предоставления документов и информации или осуществление действий, представление или осуществление которых,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8A606D" w:rsidRPr="005442AE" w:rsidRDefault="008A606D" w:rsidP="008A606D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442AE">
        <w:rPr>
          <w:rFonts w:ascii="Times New Roman" w:hAnsi="Times New Roman" w:cs="Times New Roman"/>
          <w:sz w:val="24"/>
          <w:szCs w:val="24"/>
        </w:rPr>
        <w:t xml:space="preserve">- предоставления документов и информации, которые в соответствии с нормативными правовыми актами Российской Федерации, нормативными правовыми актами Тверской области и муниципальными правовыми актами находятся в распоряжении государственных органов, предоставляющих муниципальную услугу, иных государственных органов, органов местного самоуправления и (или) подведомственных государственным органам и органам местного самоуправления, организаций, участвующих в предоставлении муниципальных услуг, за исключением документов, указанных в </w:t>
      </w:r>
      <w:hyperlink r:id="rId11" w:history="1">
        <w:r w:rsidRPr="005442AE">
          <w:rPr>
            <w:rFonts w:ascii="Times New Roman" w:hAnsi="Times New Roman" w:cs="Times New Roman"/>
            <w:b/>
            <w:color w:val="106BBE"/>
            <w:sz w:val="24"/>
            <w:szCs w:val="24"/>
          </w:rPr>
          <w:t>части 6 статьи 7</w:t>
        </w:r>
        <w:proofErr w:type="gramEnd"/>
      </w:hyperlink>
      <w:r w:rsidRPr="005442AE">
        <w:rPr>
          <w:rFonts w:ascii="Times New Roman" w:hAnsi="Times New Roman" w:cs="Times New Roman"/>
          <w:sz w:val="24"/>
          <w:szCs w:val="24"/>
        </w:rPr>
        <w:t xml:space="preserve"> Федерального закона от 27.07.2010г. N 210-ФЗ "Об организации предоставления государственных и муниципальных услуг".</w:t>
      </w:r>
    </w:p>
    <w:p w:rsidR="008A606D" w:rsidRPr="005442AE" w:rsidRDefault="008A606D" w:rsidP="008A606D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Заявитель может по собственной инициативе самостоятельно </w:t>
      </w:r>
      <w:proofErr w:type="gramStart"/>
      <w:r w:rsidRPr="005442AE">
        <w:rPr>
          <w:rFonts w:ascii="Times New Roman" w:hAnsi="Times New Roman" w:cs="Times New Roman"/>
          <w:sz w:val="24"/>
          <w:szCs w:val="24"/>
        </w:rPr>
        <w:t>предоставить  документы</w:t>
      </w:r>
      <w:proofErr w:type="gramEnd"/>
      <w:r w:rsidRPr="005442AE">
        <w:rPr>
          <w:rFonts w:ascii="Times New Roman" w:hAnsi="Times New Roman" w:cs="Times New Roman"/>
          <w:sz w:val="24"/>
          <w:szCs w:val="24"/>
        </w:rPr>
        <w:t>, которые находятся в распоряжении государственных органов, органов местного самоуправления и иных органах.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Не предоставление заявителем указанных документов не является основанием для отказа в предоставлении муниципальной услуги.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2.8.</w:t>
      </w:r>
      <w:r w:rsidRPr="005442AE">
        <w:rPr>
          <w:rFonts w:ascii="Times New Roman" w:hAnsi="Times New Roman" w:cs="Times New Roman"/>
          <w:b/>
          <w:bCs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b/>
          <w:bCs/>
          <w:sz w:val="24"/>
          <w:szCs w:val="24"/>
        </w:rPr>
        <w:t>Перечень оснований для отказа в приеме документов, необходимых для предоставления муниципальной услуги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442AE">
        <w:rPr>
          <w:rFonts w:ascii="Times New Roman" w:hAnsi="Times New Roman" w:cs="Times New Roman"/>
          <w:bCs/>
          <w:sz w:val="24"/>
          <w:szCs w:val="24"/>
        </w:rPr>
        <w:t>Основаниями для отказа в приеме документов, необходимых для предоставления муниципальной услуги, являются: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предоставление неполного перечня документов;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содержание в документах недостоверных данных;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отсутствие у представителя оформленной в установленном порядке доверенности на осуществление действий от имени заявителя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2.9.</w:t>
      </w:r>
      <w:r w:rsidRPr="005442AE">
        <w:rPr>
          <w:rFonts w:ascii="Times New Roman" w:hAnsi="Times New Roman" w:cs="Times New Roman"/>
          <w:b/>
          <w:bCs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b/>
          <w:bCs/>
          <w:sz w:val="24"/>
          <w:szCs w:val="24"/>
        </w:rPr>
        <w:t>Перечень оснований для отказа в предоставлении муниципальной услуги и перечень оснований для приостановления предоставления муниципальной услуги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2.9.1.</w:t>
      </w:r>
      <w:r w:rsidRPr="005442AE">
        <w:rPr>
          <w:rFonts w:ascii="Times New Roman" w:hAnsi="Times New Roman" w:cs="Times New Roman"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sz w:val="24"/>
          <w:szCs w:val="24"/>
        </w:rPr>
        <w:t xml:space="preserve"> Основанием для отказа в предоставлении муниципальной услуги является: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- отсутствие документов, предусмотренных п. 2.6.2 настоящего Административного регламента. 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- </w:t>
      </w:r>
      <w:proofErr w:type="gramStart"/>
      <w:r w:rsidRPr="005442AE">
        <w:rPr>
          <w:rFonts w:ascii="Times New Roman" w:hAnsi="Times New Roman" w:cs="Times New Roman"/>
          <w:sz w:val="24"/>
          <w:szCs w:val="24"/>
        </w:rPr>
        <w:t>н</w:t>
      </w:r>
      <w:proofErr w:type="gramEnd"/>
      <w:r w:rsidRPr="005442AE">
        <w:rPr>
          <w:rFonts w:ascii="Times New Roman" w:hAnsi="Times New Roman" w:cs="Times New Roman"/>
          <w:sz w:val="24"/>
          <w:szCs w:val="24"/>
        </w:rPr>
        <w:t>аличие в ведомости перечета зеленых насаждений особо ценных пород зеленых насаждений, занесенных в Красную книгу, уничтожение и обрезка которых запрещена.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поступление от заявителя письменного заявления о приостановлении предоставления муниципальной услуги;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получение определения или решения суда, вступившего в законную силу.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>2.10. Основания для выдачи разрешения на вырубку при ликвидации чрезвычайных и аварийных ситуаций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В случае необходимости вырубки зеленых насаждений при ликвидации чрезвычайных и аварийных ситуаций согласование производится в оперативном режиме с выездом на место или при предоставлении фото, видеоматериалов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2.11.</w:t>
      </w:r>
      <w:r w:rsidRPr="005442AE">
        <w:rPr>
          <w:rFonts w:ascii="Times New Roman" w:hAnsi="Times New Roman" w:cs="Times New Roman"/>
          <w:b/>
          <w:bCs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b/>
          <w:bCs/>
          <w:sz w:val="24"/>
          <w:szCs w:val="24"/>
        </w:rPr>
        <w:t>Порядок, размер и основания взимания платы за предоставление муниципальной услуги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Административные процедуры по предоставлению муниципальной услуги осуществляются бесплатно</w:t>
      </w:r>
      <w:r w:rsidRPr="005442AE">
        <w:rPr>
          <w:rFonts w:ascii="Times New Roman" w:hAnsi="Times New Roman" w:cs="Times New Roman"/>
          <w:bCs/>
          <w:sz w:val="24"/>
          <w:szCs w:val="24"/>
        </w:rPr>
        <w:t xml:space="preserve"> (за исключением случая, когда вырубка предусматривает внесение компенсационной (восстановительной) стоимости)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center"/>
        <w:outlineLvl w:val="2"/>
        <w:rPr>
          <w:rFonts w:ascii="Times New Roman" w:hAnsi="Times New Roman" w:cs="Times New Roman"/>
          <w:b/>
          <w:bCs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2.12. Максимальный срок ожидания в очереди при подаче запроса о предоставлении муниципальной услуги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b/>
          <w:bCs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 w:rsidRPr="005442AE">
        <w:rPr>
          <w:rFonts w:ascii="Times New Roman" w:hAnsi="Times New Roman" w:cs="Times New Roman"/>
          <w:bCs/>
          <w:sz w:val="24"/>
          <w:szCs w:val="24"/>
        </w:rPr>
        <w:t xml:space="preserve">Максимальный срок ожидания в очереди получателем муниципальной услуги (его законным представителем) при подаче заявления в </w:t>
      </w:r>
      <w:r w:rsidRPr="005442AE">
        <w:rPr>
          <w:rFonts w:ascii="Times New Roman" w:hAnsi="Times New Roman" w:cs="Times New Roman"/>
          <w:sz w:val="24"/>
          <w:szCs w:val="24"/>
        </w:rPr>
        <w:t xml:space="preserve">Администрацию сельского поселения «Итомля» Ржевского района  Тверской области </w:t>
      </w:r>
      <w:r w:rsidRPr="005442AE">
        <w:rPr>
          <w:rFonts w:ascii="Times New Roman" w:hAnsi="Times New Roman" w:cs="Times New Roman"/>
          <w:bCs/>
          <w:sz w:val="24"/>
          <w:szCs w:val="24"/>
        </w:rPr>
        <w:t>о предоставлении муниципальной услуги и при получении результата предоставления услуги не может превышать 15 минут.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b/>
          <w:bCs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center"/>
        <w:outlineLvl w:val="2"/>
        <w:rPr>
          <w:rFonts w:ascii="Times New Roman" w:hAnsi="Times New Roman" w:cs="Times New Roman"/>
          <w:b/>
          <w:bCs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2.13.</w:t>
      </w:r>
      <w:r w:rsidRPr="005442AE">
        <w:rPr>
          <w:rFonts w:ascii="Times New Roman" w:hAnsi="Times New Roman" w:cs="Times New Roman"/>
          <w:b/>
          <w:bCs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b/>
          <w:bCs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b/>
          <w:bCs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 w:rsidRPr="005442AE">
        <w:rPr>
          <w:rFonts w:ascii="Times New Roman" w:hAnsi="Times New Roman" w:cs="Times New Roman"/>
          <w:bCs/>
          <w:sz w:val="24"/>
          <w:szCs w:val="24"/>
        </w:rPr>
        <w:t xml:space="preserve">Документы, представленные в </w:t>
      </w:r>
      <w:r w:rsidRPr="005442AE">
        <w:rPr>
          <w:rFonts w:ascii="Times New Roman" w:hAnsi="Times New Roman" w:cs="Times New Roman"/>
          <w:sz w:val="24"/>
          <w:szCs w:val="24"/>
        </w:rPr>
        <w:t xml:space="preserve">Администрацию сельского поселения «Итомля» Ржевского района  Тверской области </w:t>
      </w:r>
      <w:r w:rsidRPr="005442AE">
        <w:rPr>
          <w:rFonts w:ascii="Times New Roman" w:hAnsi="Times New Roman" w:cs="Times New Roman"/>
          <w:bCs/>
          <w:sz w:val="24"/>
          <w:szCs w:val="24"/>
        </w:rPr>
        <w:t>заявителем (его законным представителем) регистрируются в день их получения.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center"/>
        <w:outlineLvl w:val="2"/>
        <w:rPr>
          <w:rFonts w:ascii="Times New Roman" w:hAnsi="Times New Roman" w:cs="Times New Roman"/>
          <w:b/>
          <w:bCs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2.14.</w:t>
      </w:r>
      <w:r w:rsidRPr="005442AE">
        <w:rPr>
          <w:rFonts w:ascii="Times New Roman" w:hAnsi="Times New Roman" w:cs="Times New Roman"/>
          <w:b/>
          <w:bCs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b/>
          <w:bCs/>
          <w:sz w:val="24"/>
          <w:szCs w:val="24"/>
        </w:rPr>
        <w:t>Требования к помещениям, в которых предоставляется муниципальная услуга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2.14.1. Прием заявителей осуществляется в специально выделенных для этих целей помещениях.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В зданиях, помещениях, в которых предоставляется услуга, должны быть созданы условия для беспрепятственного доступа инвалидов к получению услуги в соответствии с требованиями, установленными законодательством.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В помещениях, в которых предоставляется муниципальная услуга, для ожидания приема заявителей оборудуются места (помещения), имеющие стулья, столы (стойки) для возможности оформления документов. Количество мест для ожидания приема заявителей определяется исходя из фактической нагрузки и возможностей для их размещения в здании. На стенах оборудуются стенды с информацией о правилах предоставления муниципальной услуги.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Кабинеты приема заявителей оснащены информационными табличками (вывесками) с указанием номера кабинета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Рабочие места специалистов, участвующих в предоставлении муниципальной услуги, должны быть оборудованы персональными компьютерами с возможностью доступа к необходимым информационным базам данных, печатающим устройством. 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2.14.2.</w:t>
      </w:r>
      <w:r w:rsidRPr="005442AE">
        <w:rPr>
          <w:rFonts w:ascii="Times New Roman" w:hAnsi="Times New Roman" w:cs="Times New Roman"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sz w:val="24"/>
          <w:szCs w:val="24"/>
        </w:rPr>
        <w:t xml:space="preserve">В месте информирования размещается информационный стенд. Стенд располагается в доступном для просмотра (в том числе при большом количестве посетителей) месте. Так же информация размещается на официальном сайте Администрации сельского поселения «Итомля» Ржевского района  Тверской области. 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color w:val="000000"/>
          <w:sz w:val="24"/>
          <w:szCs w:val="24"/>
        </w:rPr>
        <w:t>2.15.</w:t>
      </w:r>
      <w:r w:rsidRPr="005442AE">
        <w:rPr>
          <w:rFonts w:ascii="Times New Roman" w:hAnsi="Times New Roman" w:cs="Times New Roman"/>
          <w:b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b/>
          <w:sz w:val="24"/>
          <w:szCs w:val="24"/>
        </w:rPr>
        <w:t>Показатели доступности и качества муниципальной услуги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2.15.1.</w:t>
      </w:r>
      <w:r w:rsidRPr="005442AE">
        <w:rPr>
          <w:rFonts w:ascii="Times New Roman" w:hAnsi="Times New Roman" w:cs="Times New Roman"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sz w:val="24"/>
          <w:szCs w:val="24"/>
        </w:rPr>
        <w:t>Показателями доступности и качества предоставляемой муниципальной услуги являются: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открытый доступ для заявителей к информации о порядке и сроках предоставления муниципальной услуги, порядке обжалования действий (бездействия) должностных лиц  Администрации сельского поселения «Итомля» Ржевского района  Тверской области;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отсутствие обоснованных жалоб заявителей на действия (бездействие) должностных лиц Администрации сельского поселения «Итомля» Ржевского района  Тверской области при предоставлении муниципальной услуги.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2.15.2.</w:t>
      </w:r>
      <w:r w:rsidRPr="005442AE">
        <w:rPr>
          <w:rFonts w:ascii="Times New Roman" w:hAnsi="Times New Roman" w:cs="Times New Roman"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sz w:val="24"/>
          <w:szCs w:val="24"/>
        </w:rPr>
        <w:t>Основные требования к качеству предоставления муниципальной услуги: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своевременность предоставления муниципальной услуги;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достоверность и полнота информирования гражданина о ходе рассмотрения его заявления;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удобство и доступность получения гражданином информации о порядке предоставления муниципальной услуги.</w:t>
      </w:r>
    </w:p>
    <w:p w:rsidR="008A606D" w:rsidRPr="005442AE" w:rsidRDefault="008A606D" w:rsidP="008A606D">
      <w:pPr>
        <w:autoSpaceDE w:val="0"/>
        <w:autoSpaceDN w:val="0"/>
        <w:adjustRightInd w:val="0"/>
        <w:spacing w:line="240" w:lineRule="auto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2.15.3.</w:t>
      </w:r>
      <w:r w:rsidRPr="005442AE">
        <w:rPr>
          <w:rFonts w:ascii="Times New Roman" w:hAnsi="Times New Roman" w:cs="Times New Roman"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: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lastRenderedPageBreak/>
        <w:t>- при направлении запроса почтовым отправлением непосредственного взаимодействия гражданина с должностным лицом, осуществляющим предоставление муниципальной услуги, как правило, не требуется;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при личном обращении заявитель осуществляет взаимодействие с должностным лицом Администрации сельского поселения « Итомля» Ржевского района  Тверской области при подаче заявления и получении подготовленных в ходе исполнения муниципальной услуги документов.</w:t>
      </w:r>
    </w:p>
    <w:p w:rsidR="008A606D" w:rsidRPr="005442AE" w:rsidRDefault="008A606D" w:rsidP="008A606D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          2.16.  Муниципальная услуга может быть предоставлена через многофункциональный центр предоставления государственных и муниципальных услуг </w:t>
      </w:r>
      <w:proofErr w:type="gramStart"/>
      <w:r w:rsidRPr="005442AE">
        <w:rPr>
          <w:rFonts w:ascii="Times New Roman" w:hAnsi="Times New Roman" w:cs="Times New Roman"/>
          <w:sz w:val="24"/>
          <w:szCs w:val="24"/>
        </w:rPr>
        <w:t xml:space="preserve">( </w:t>
      </w:r>
      <w:proofErr w:type="gramEnd"/>
      <w:r w:rsidRPr="005442AE">
        <w:rPr>
          <w:rFonts w:ascii="Times New Roman" w:hAnsi="Times New Roman" w:cs="Times New Roman"/>
          <w:sz w:val="24"/>
          <w:szCs w:val="24"/>
        </w:rPr>
        <w:t>далее - многофункциональный центр).</w:t>
      </w:r>
    </w:p>
    <w:p w:rsidR="008A606D" w:rsidRPr="005442AE" w:rsidRDefault="008A606D" w:rsidP="008A606D">
      <w:pPr>
        <w:shd w:val="clear" w:color="auto" w:fill="FFFFFF"/>
        <w:tabs>
          <w:tab w:val="left" w:pos="900"/>
        </w:tabs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rPr>
          <w:rFonts w:ascii="Times New Roman" w:hAnsi="Times New Roman" w:cs="Times New Roman"/>
          <w:bCs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3.</w:t>
      </w:r>
      <w:r w:rsidRPr="005442AE">
        <w:rPr>
          <w:rFonts w:ascii="Times New Roman" w:hAnsi="Times New Roman" w:cs="Times New Roman"/>
          <w:b/>
          <w:bCs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b/>
          <w:bCs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</w:t>
      </w:r>
    </w:p>
    <w:p w:rsidR="008A606D" w:rsidRPr="005442AE" w:rsidRDefault="008A606D" w:rsidP="008A606D">
      <w:pPr>
        <w:shd w:val="clear" w:color="auto" w:fill="FFFFFF"/>
        <w:tabs>
          <w:tab w:val="left" w:pos="804"/>
        </w:tabs>
        <w:spacing w:line="240" w:lineRule="auto"/>
        <w:ind w:firstLine="540"/>
        <w:rPr>
          <w:rFonts w:ascii="Times New Roman" w:hAnsi="Times New Roman" w:cs="Times New Roman"/>
          <w:b/>
          <w:color w:val="000000"/>
          <w:sz w:val="24"/>
          <w:szCs w:val="24"/>
        </w:rPr>
      </w:pPr>
      <w:bookmarkStart w:id="0" w:name="_Toc158537623"/>
    </w:p>
    <w:p w:rsidR="008A606D" w:rsidRPr="005442AE" w:rsidRDefault="008A606D" w:rsidP="008A606D">
      <w:pPr>
        <w:shd w:val="clear" w:color="auto" w:fill="FFFFFF"/>
        <w:tabs>
          <w:tab w:val="left" w:pos="804"/>
        </w:tabs>
        <w:spacing w:line="240" w:lineRule="auto"/>
        <w:ind w:firstLine="540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442AE">
        <w:rPr>
          <w:rFonts w:ascii="Times New Roman" w:hAnsi="Times New Roman" w:cs="Times New Roman"/>
          <w:b/>
          <w:color w:val="000000"/>
          <w:sz w:val="24"/>
          <w:szCs w:val="24"/>
        </w:rPr>
        <w:t>3.1. Состав и последовательность административных процедур</w:t>
      </w:r>
    </w:p>
    <w:p w:rsidR="008A606D" w:rsidRPr="005442AE" w:rsidRDefault="008A606D" w:rsidP="008A606D">
      <w:pPr>
        <w:shd w:val="clear" w:color="auto" w:fill="FFFFFF"/>
        <w:tabs>
          <w:tab w:val="left" w:pos="804"/>
        </w:tabs>
        <w:spacing w:line="240" w:lineRule="auto"/>
        <w:ind w:firstLine="540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 (осуществляются уполномоченным специалистом администрации):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1. прием и рассмотрение заявления о  выдаче  разрешения на условно разрешенный вид использования земельного участка или объекта капитального строительства;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2. направление сотрудником администрации межведомственных запросов в органы государственной власти в случае, если определенные документы не были представлены заявителем самостоятельно;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3. информирование заявителя о дате и времени проведения обследования земельного участка;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4. обследование земельного участка с составлением ведомости перечета зеленых насаждений, произрастающих на участке и подготовка разрешения на снос или пересадку зеленых насаждений или мотивированного отказа;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5. выдача разрешения на снос или пересадку зеленых насаждений заявителю.</w:t>
      </w:r>
    </w:p>
    <w:p w:rsidR="008A606D" w:rsidRPr="005442AE" w:rsidRDefault="008A606D" w:rsidP="008A606D">
      <w:pPr>
        <w:widowControl w:val="0"/>
        <w:shd w:val="clear" w:color="auto" w:fill="FFFFFF"/>
        <w:tabs>
          <w:tab w:val="left" w:pos="7801"/>
        </w:tabs>
        <w:autoSpaceDE w:val="0"/>
        <w:autoSpaceDN w:val="0"/>
        <w:adjustRightInd w:val="0"/>
        <w:spacing w:before="108" w:after="108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4"/>
          <w:szCs w:val="24"/>
          <w:lang w:eastAsia="ru-RU"/>
        </w:rPr>
      </w:pPr>
      <w:r w:rsidRPr="005442AE"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ru-RU"/>
        </w:rPr>
        <w:t>Блок-схема предоставления муниципальной услуги приведена в Приложении №1 к настоящему Административному регламенту.</w:t>
      </w:r>
    </w:p>
    <w:p w:rsidR="008A606D" w:rsidRPr="005442AE" w:rsidRDefault="008A606D" w:rsidP="008A606D">
      <w:pPr>
        <w:widowControl w:val="0"/>
        <w:shd w:val="clear" w:color="auto" w:fill="FFFFFF"/>
        <w:autoSpaceDE w:val="0"/>
        <w:autoSpaceDN w:val="0"/>
        <w:adjustRightInd w:val="0"/>
        <w:spacing w:before="108" w:after="108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4"/>
          <w:szCs w:val="24"/>
          <w:lang w:eastAsia="ru-RU"/>
        </w:rPr>
      </w:pPr>
      <w:r w:rsidRPr="005442AE">
        <w:rPr>
          <w:rFonts w:ascii="Times New Roman" w:eastAsia="Times New Roman" w:hAnsi="Times New Roman" w:cs="Times New Roman"/>
          <w:b/>
          <w:bCs/>
          <w:iCs/>
          <w:sz w:val="24"/>
          <w:szCs w:val="24"/>
          <w:lang w:eastAsia="ru-RU"/>
        </w:rPr>
        <w:t>3.2.</w:t>
      </w:r>
      <w:bookmarkEnd w:id="0"/>
      <w:r w:rsidRPr="005442AE">
        <w:rPr>
          <w:rFonts w:ascii="Times New Roman" w:eastAsia="Times New Roman" w:hAnsi="Times New Roman" w:cs="Times New Roman"/>
          <w:b/>
          <w:bCs/>
          <w:iCs/>
          <w:sz w:val="24"/>
          <w:szCs w:val="24"/>
          <w:lang w:eastAsia="ru-RU"/>
        </w:rPr>
        <w:t xml:space="preserve"> Прием и регистрация заявления и документов, представленных заявителем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3.2.1. Основанием для начала предоставления муниципальной услуги является письменное обращение заявителя в Администрацию сельского поселения «Итомля» Ржевского района  Тверской области с комплектом документов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3.2.2.</w:t>
      </w:r>
      <w:r w:rsidRPr="005442AE">
        <w:rPr>
          <w:rFonts w:ascii="Times New Roman" w:hAnsi="Times New Roman" w:cs="Times New Roman"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sz w:val="24"/>
          <w:szCs w:val="24"/>
        </w:rPr>
        <w:t>Заявители имеют право направить документы почтовым отправлением с объявленной ценностью при его пересылке и описью вложения или представить документы лично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lastRenderedPageBreak/>
        <w:t>3.2.3.</w:t>
      </w:r>
      <w:r w:rsidRPr="005442AE">
        <w:rPr>
          <w:rFonts w:ascii="Times New Roman" w:hAnsi="Times New Roman" w:cs="Times New Roman"/>
          <w:color w:val="FFFFFF"/>
          <w:sz w:val="24"/>
          <w:szCs w:val="24"/>
        </w:rPr>
        <w:t>_</w:t>
      </w:r>
      <w:r w:rsidRPr="005442AE">
        <w:rPr>
          <w:rFonts w:ascii="Times New Roman" w:hAnsi="Times New Roman" w:cs="Times New Roman"/>
          <w:sz w:val="24"/>
          <w:szCs w:val="24"/>
        </w:rPr>
        <w:t>При представлении документов лично заявителем специалист  отдела Администрации сельского поселения  «Итомля» Ржевского района  Тверской области, уполномоченный принимать документы, знакомится с их содержанием, устанавливает предмет обращения, личность заявителя и проверяет его полномочия, проверяет наличие всех необходимых документов согласно п. 2.6. настоящего Административного регламента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Время исполнения процедуры по проверке наличия документов, предусмотренных  п. 2.6. Административного регламента, составляет не более 20 минут. 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При наличии оснований для отказа в приеме документов специалист  отдела Администрации 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к их устранению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При согласии заявителя устранить препятствия специалист возвращает представленные документы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При несогласии заявителя устранить препятствия специалист обращает его внимание, что указанное обстоятельство может препятствовать предоставлению муниципальной услуги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рием  и регистрация заявления и документов, необходимых для предоставления муниципальной услуги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442AE">
        <w:rPr>
          <w:rFonts w:ascii="Times New Roman" w:hAnsi="Times New Roman" w:cs="Times New Roman"/>
          <w:b/>
          <w:color w:val="000000"/>
          <w:sz w:val="24"/>
          <w:szCs w:val="24"/>
        </w:rPr>
        <w:t>3.3. Рассмотрение представленных документов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Уполномоченный специалист Администрации в течение пяти дней со дня получения документов проводит проверку наличия документов, необходимых для принятия решения о выдаче разрешения на вырубку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>3.4. Принятие решения по результатам рассмотрения представленных документов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По результатам рассмотрения документов уполномоченный специалист администрации готовит разрешение на вырубку на бланке установленного образца либо проект мотивированного отказа в выдаче разрешения на вырубку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В мотивированном отказе указываются основания принятия решения. К отказу прилагаются все экземпляры представленных заявителем документов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442AE">
        <w:rPr>
          <w:rFonts w:ascii="Times New Roman" w:hAnsi="Times New Roman" w:cs="Times New Roman"/>
          <w:b/>
          <w:sz w:val="24"/>
          <w:szCs w:val="24"/>
        </w:rPr>
        <w:t>3.5. Выдача заявителю разрешения на вырубку либо отказа в выдаче разрешения на вырубку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3.5.1 Уполномоченный специалист Администрации направляет разрешение на вырубку либо мотивированный отказ в его выдаче Главе Администрации МО</w:t>
      </w:r>
      <w:r w:rsidRPr="005442A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5442AE">
        <w:rPr>
          <w:rFonts w:ascii="Times New Roman" w:hAnsi="Times New Roman" w:cs="Times New Roman"/>
          <w:sz w:val="24"/>
          <w:szCs w:val="24"/>
        </w:rPr>
        <w:t>сельское поселение «Итомля» Ржевского района  Тверской области на подпись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lastRenderedPageBreak/>
        <w:t>3.5.2. После подписания Главой Администрации МО</w:t>
      </w:r>
      <w:r w:rsidRPr="005442A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5442AE">
        <w:rPr>
          <w:rFonts w:ascii="Times New Roman" w:hAnsi="Times New Roman" w:cs="Times New Roman"/>
          <w:sz w:val="24"/>
          <w:szCs w:val="24"/>
        </w:rPr>
        <w:t>сельское поселение «Итомля» Ржевского района  Тверской области разрешения на вырубку специалист Администрации регистрирует его в установленном порядке. Затем разрешение на вырубку в течение 30 (тридцати)  рабочих дней выдается заявителю на руки либо направляется по почте.</w:t>
      </w:r>
    </w:p>
    <w:p w:rsidR="008A606D" w:rsidRPr="005442AE" w:rsidRDefault="008A606D" w:rsidP="008A606D">
      <w:pPr>
        <w:shd w:val="clear" w:color="auto" w:fill="FFFFFF"/>
        <w:spacing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3.5.3. В случае если в условиях вырубки предусмотрено возмещение заявителем затрат на производство работ по компенсационному озеленению разрешение на вырубку выдается на основании документа (копии платежного поручения), подтверждающего перечисление денежных средств в местный бюджет.</w:t>
      </w:r>
    </w:p>
    <w:p w:rsidR="008A606D" w:rsidRPr="005442AE" w:rsidRDefault="008A606D" w:rsidP="008A606D">
      <w:pPr>
        <w:shd w:val="clear" w:color="auto" w:fill="FFFFFF"/>
        <w:spacing w:line="240" w:lineRule="auto"/>
        <w:rPr>
          <w:rFonts w:ascii="Times New Roman" w:hAnsi="Times New Roman" w:cs="Times New Roman"/>
          <w:bCs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4. Формы контроля предоставления муниципальной услуги</w:t>
      </w:r>
    </w:p>
    <w:p w:rsidR="008A606D" w:rsidRPr="005442AE" w:rsidRDefault="008A606D" w:rsidP="008A606D">
      <w:pPr>
        <w:spacing w:line="240" w:lineRule="auto"/>
        <w:ind w:firstLine="539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4.1. Контроль соблюдения последовательности действий, определенных процедурами по предоставлению муниципальной услуги, осуществляется заместителем Главы Администрации МО</w:t>
      </w:r>
      <w:r w:rsidRPr="005442A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5442AE">
        <w:rPr>
          <w:rFonts w:ascii="Times New Roman" w:hAnsi="Times New Roman" w:cs="Times New Roman"/>
          <w:sz w:val="24"/>
          <w:szCs w:val="24"/>
        </w:rPr>
        <w:t>сельское поселение «Итомля» Ржевского района  Тверской области.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4.2. Контроль осуществляется путем проверок соблюдения и исполнения должностными лицами администрации положений настоящего Административного регламента.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4.3. Проверки могут быть плановыми и внеплановыми. При проведении проверки могут рассматриваться все вопросы, связанные с предоставлением муниципальной услуги (комплексные проверки) или отдельные вопросы (тематические проверки). Проверка также может проводиться в связи с конкретными обращениями заявителя.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4.4. Результаты проверки оформляются в виде справки, в которой отмечаются выявленные недостатки и предложения по их устранению.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4.5. Контроль оказания муниципальной услуги со стороны граждан, их объединений и организаций осуществляется в порядке и формах, установленных Федеральным законом от 02.05.2006 N 59-ФЗ "О порядке рассмотрения обращений граждан Российской Федерации".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4.6. Должностные лица администрации за решения и действия (бездействие), принимаемые (осуществляемые) в ходе предоставления муниципальной услуги, несут ответственность в соответствии с законодательством Российской Федерации.</w:t>
      </w:r>
    </w:p>
    <w:p w:rsidR="008A606D" w:rsidRPr="005442AE" w:rsidRDefault="008A606D" w:rsidP="008A606D">
      <w:pPr>
        <w:shd w:val="clear" w:color="auto" w:fill="FFFFFF"/>
        <w:spacing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8A606D" w:rsidRPr="005442AE" w:rsidRDefault="008A606D" w:rsidP="008A606D">
      <w:pPr>
        <w:shd w:val="clear" w:color="auto" w:fill="FFFFFF"/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442AE">
        <w:rPr>
          <w:rFonts w:ascii="Times New Roman" w:hAnsi="Times New Roman" w:cs="Times New Roman"/>
          <w:b/>
          <w:bCs/>
          <w:sz w:val="24"/>
          <w:szCs w:val="24"/>
        </w:rPr>
        <w:t>5. Досудебный (внесудебный) порядок обжалования решений и действий (бездействия) органа, предоставляющего муниципальную услугу, а также его должностных лиц</w:t>
      </w:r>
    </w:p>
    <w:p w:rsidR="008A606D" w:rsidRPr="005442AE" w:rsidRDefault="008A606D" w:rsidP="008A606D">
      <w:pPr>
        <w:shd w:val="clear" w:color="auto" w:fill="FFFFFF"/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5.1. Обжалование действий (бездействия) и решений должностных лиц, осуществляемых (принятых) в ходе выполнения Административного регламента производится в соответствии с действующим законодательством Российской Федерации.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5.2. Заявитель в своей жалобе в обязательном порядке указывает: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442AE">
        <w:rPr>
          <w:rFonts w:ascii="Times New Roman" w:hAnsi="Times New Roman" w:cs="Times New Roman"/>
          <w:sz w:val="24"/>
          <w:szCs w:val="24"/>
        </w:rPr>
        <w:t>- фамилию, имя, отчество (последнее - при наличии) - для гражданина, наименование организации - для юридического лица;</w:t>
      </w:r>
      <w:proofErr w:type="gramEnd"/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lastRenderedPageBreak/>
        <w:t>- почтовый адрес, по которому должен быть направлен ответ;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изложение сути жалобы;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личную подпись и дату.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В случае необходимости в подтверждение своих доводов заявитель прилагает к письменной жалобе документы и материалы либо их копии.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Администрация сельского поселения «Итомля» Ржевского района  Тверской области: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 xml:space="preserve"> - обеспечивает объективное, всестороннее и своевременное рассмотрение обращения, в случае необходимости - с участием заявителя, направившего жалобу;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запрашивает в случае необходимости документы и материалы в государственных органах, органах местного самоуправления и у иных должностных лиц, за исключением судов, органов дознания и органов предварительного следствия;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- по результатам рассмотрения жалобы принимает меры, направленные на восстановление или защиту нарушенных прав, свобод и законных интересов заявителя, дает письменный ответ по существу поставленных в жалобе вопросов в срок, не превышающий 30 дней со дня подачи жалобы.</w:t>
      </w: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outlineLvl w:val="0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№1 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5442AE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5442AE">
        <w:rPr>
          <w:rFonts w:ascii="Times New Roman" w:eastAsia="Calibri" w:hAnsi="Times New Roman" w:cs="Times New Roman"/>
          <w:b/>
          <w:bCs/>
          <w:sz w:val="24"/>
          <w:szCs w:val="24"/>
        </w:rPr>
        <w:t>БЛОК-СХЕМА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5442AE">
        <w:rPr>
          <w:rFonts w:ascii="Times New Roman" w:eastAsia="Calibri" w:hAnsi="Times New Roman" w:cs="Times New Roman"/>
          <w:b/>
          <w:bCs/>
          <w:sz w:val="24"/>
          <w:szCs w:val="24"/>
        </w:rPr>
        <w:t>ПРЕДОСТАВЛЕНИЯ МУНИЦИПАЛЬНОЙ УСЛУГИ</w:t>
      </w: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8A606D" w:rsidRPr="005442AE" w:rsidRDefault="008A606D" w:rsidP="008A606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FE1C5F" w:rsidRDefault="008A606D" w:rsidP="008A606D">
      <w:r w:rsidRPr="005442AE">
        <w:rPr>
          <w:rFonts w:ascii="Times New Roman" w:hAnsi="Times New Roman" w:cs="Times New Roman"/>
          <w:sz w:val="24"/>
          <w:szCs w:val="24"/>
        </w:rPr>
        <w:object w:dxaOrig="11237" w:dyaOrig="12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498pt" o:ole="">
            <v:imagedata r:id="rId12" o:title=""/>
          </v:shape>
          <o:OLEObject Type="Embed" ProgID="Visio.Drawing.11" ShapeID="_x0000_i1025" DrawAspect="Content" ObjectID="_1555321831" r:id="rId13"/>
        </w:object>
      </w:r>
      <w:bookmarkStart w:id="1" w:name="_GoBack"/>
      <w:bookmarkEnd w:id="1"/>
    </w:p>
    <w:sectPr w:rsidR="00FE1C5F" w:rsidSect="008A606D">
      <w:pgSz w:w="11906" w:h="16838"/>
      <w:pgMar w:top="1134" w:right="567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31A37C6"/>
    <w:multiLevelType w:val="hybridMultilevel"/>
    <w:tmpl w:val="C6DC90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606D"/>
    <w:rsid w:val="00010B96"/>
    <w:rsid w:val="000331FD"/>
    <w:rsid w:val="00042C75"/>
    <w:rsid w:val="0005091C"/>
    <w:rsid w:val="00055556"/>
    <w:rsid w:val="00060ABE"/>
    <w:rsid w:val="00062CA2"/>
    <w:rsid w:val="00063B86"/>
    <w:rsid w:val="000668F7"/>
    <w:rsid w:val="00071D07"/>
    <w:rsid w:val="000764EF"/>
    <w:rsid w:val="00080876"/>
    <w:rsid w:val="00085689"/>
    <w:rsid w:val="00092433"/>
    <w:rsid w:val="000B0BB6"/>
    <w:rsid w:val="000B1517"/>
    <w:rsid w:val="000B1613"/>
    <w:rsid w:val="000B64A0"/>
    <w:rsid w:val="000C185A"/>
    <w:rsid w:val="000C38B5"/>
    <w:rsid w:val="000C5CB1"/>
    <w:rsid w:val="000D7B40"/>
    <w:rsid w:val="000E09F1"/>
    <w:rsid w:val="000E4ABA"/>
    <w:rsid w:val="000E4C9A"/>
    <w:rsid w:val="000E77D7"/>
    <w:rsid w:val="000F1E42"/>
    <w:rsid w:val="000F53C9"/>
    <w:rsid w:val="001025ED"/>
    <w:rsid w:val="00104407"/>
    <w:rsid w:val="00107287"/>
    <w:rsid w:val="001121B4"/>
    <w:rsid w:val="0012200E"/>
    <w:rsid w:val="00125799"/>
    <w:rsid w:val="00130242"/>
    <w:rsid w:val="00137AFA"/>
    <w:rsid w:val="00140399"/>
    <w:rsid w:val="0014067F"/>
    <w:rsid w:val="001507FC"/>
    <w:rsid w:val="001510EF"/>
    <w:rsid w:val="00160B87"/>
    <w:rsid w:val="001721AB"/>
    <w:rsid w:val="0018025D"/>
    <w:rsid w:val="00180836"/>
    <w:rsid w:val="00193BE2"/>
    <w:rsid w:val="001942FB"/>
    <w:rsid w:val="00194A3A"/>
    <w:rsid w:val="0019692F"/>
    <w:rsid w:val="00197315"/>
    <w:rsid w:val="001B2381"/>
    <w:rsid w:val="001C075A"/>
    <w:rsid w:val="001C23E8"/>
    <w:rsid w:val="001C600A"/>
    <w:rsid w:val="001F22B1"/>
    <w:rsid w:val="001F69DE"/>
    <w:rsid w:val="00203BDF"/>
    <w:rsid w:val="00204627"/>
    <w:rsid w:val="0022010A"/>
    <w:rsid w:val="00233739"/>
    <w:rsid w:val="00251128"/>
    <w:rsid w:val="00271FE7"/>
    <w:rsid w:val="00273BC9"/>
    <w:rsid w:val="00292169"/>
    <w:rsid w:val="002A7360"/>
    <w:rsid w:val="002A7C5C"/>
    <w:rsid w:val="002B3EB9"/>
    <w:rsid w:val="002C0FC0"/>
    <w:rsid w:val="002C6E0D"/>
    <w:rsid w:val="002C7B20"/>
    <w:rsid w:val="002C7DDA"/>
    <w:rsid w:val="002D63CB"/>
    <w:rsid w:val="002F2C86"/>
    <w:rsid w:val="002F6225"/>
    <w:rsid w:val="002F67C6"/>
    <w:rsid w:val="003023B6"/>
    <w:rsid w:val="003117CA"/>
    <w:rsid w:val="003122B6"/>
    <w:rsid w:val="003162AC"/>
    <w:rsid w:val="00325604"/>
    <w:rsid w:val="00326657"/>
    <w:rsid w:val="003276A3"/>
    <w:rsid w:val="00342620"/>
    <w:rsid w:val="00343998"/>
    <w:rsid w:val="0035198C"/>
    <w:rsid w:val="00352451"/>
    <w:rsid w:val="00363936"/>
    <w:rsid w:val="003645DF"/>
    <w:rsid w:val="00367308"/>
    <w:rsid w:val="00371BE3"/>
    <w:rsid w:val="00374016"/>
    <w:rsid w:val="00374F8E"/>
    <w:rsid w:val="003779E8"/>
    <w:rsid w:val="00392C2E"/>
    <w:rsid w:val="003947AE"/>
    <w:rsid w:val="003951BC"/>
    <w:rsid w:val="003A3CD2"/>
    <w:rsid w:val="003A413B"/>
    <w:rsid w:val="003A444F"/>
    <w:rsid w:val="003A493B"/>
    <w:rsid w:val="003B2A44"/>
    <w:rsid w:val="003C4FB5"/>
    <w:rsid w:val="003D4A32"/>
    <w:rsid w:val="003D6101"/>
    <w:rsid w:val="003E002F"/>
    <w:rsid w:val="003E009E"/>
    <w:rsid w:val="003E3F57"/>
    <w:rsid w:val="003F54E2"/>
    <w:rsid w:val="003F59AF"/>
    <w:rsid w:val="00406695"/>
    <w:rsid w:val="00406DE9"/>
    <w:rsid w:val="004079C2"/>
    <w:rsid w:val="0041083C"/>
    <w:rsid w:val="004132D4"/>
    <w:rsid w:val="00420AE9"/>
    <w:rsid w:val="00423642"/>
    <w:rsid w:val="00433433"/>
    <w:rsid w:val="004342B7"/>
    <w:rsid w:val="00434970"/>
    <w:rsid w:val="00436F45"/>
    <w:rsid w:val="004408E6"/>
    <w:rsid w:val="00441407"/>
    <w:rsid w:val="00452B85"/>
    <w:rsid w:val="004559B5"/>
    <w:rsid w:val="004564D3"/>
    <w:rsid w:val="00456EDE"/>
    <w:rsid w:val="0046681D"/>
    <w:rsid w:val="004718BC"/>
    <w:rsid w:val="00471A50"/>
    <w:rsid w:val="00472BD0"/>
    <w:rsid w:val="004733A8"/>
    <w:rsid w:val="00474299"/>
    <w:rsid w:val="0048032E"/>
    <w:rsid w:val="004805E0"/>
    <w:rsid w:val="0048501C"/>
    <w:rsid w:val="00485F6F"/>
    <w:rsid w:val="00491A1B"/>
    <w:rsid w:val="004B56E3"/>
    <w:rsid w:val="004C4A65"/>
    <w:rsid w:val="004C5BDD"/>
    <w:rsid w:val="004D30BF"/>
    <w:rsid w:val="004E2D7C"/>
    <w:rsid w:val="004E39CC"/>
    <w:rsid w:val="004E5156"/>
    <w:rsid w:val="00500815"/>
    <w:rsid w:val="00501440"/>
    <w:rsid w:val="0050184B"/>
    <w:rsid w:val="00505B17"/>
    <w:rsid w:val="005110DB"/>
    <w:rsid w:val="00520FF4"/>
    <w:rsid w:val="0052668F"/>
    <w:rsid w:val="00533F12"/>
    <w:rsid w:val="00534C60"/>
    <w:rsid w:val="005350B5"/>
    <w:rsid w:val="00536E49"/>
    <w:rsid w:val="0053730A"/>
    <w:rsid w:val="00544D24"/>
    <w:rsid w:val="00554B0B"/>
    <w:rsid w:val="0057009A"/>
    <w:rsid w:val="0057081D"/>
    <w:rsid w:val="00571698"/>
    <w:rsid w:val="005806AD"/>
    <w:rsid w:val="00582A37"/>
    <w:rsid w:val="00590F01"/>
    <w:rsid w:val="005A39D5"/>
    <w:rsid w:val="005B5C0B"/>
    <w:rsid w:val="005D6192"/>
    <w:rsid w:val="005D7EFC"/>
    <w:rsid w:val="005E00E0"/>
    <w:rsid w:val="005E16D5"/>
    <w:rsid w:val="005E59AE"/>
    <w:rsid w:val="005E6161"/>
    <w:rsid w:val="005F0F78"/>
    <w:rsid w:val="005F0F8A"/>
    <w:rsid w:val="005F2F77"/>
    <w:rsid w:val="005F5BE1"/>
    <w:rsid w:val="006029B3"/>
    <w:rsid w:val="00606941"/>
    <w:rsid w:val="0061014D"/>
    <w:rsid w:val="00613E0E"/>
    <w:rsid w:val="00623553"/>
    <w:rsid w:val="006259F6"/>
    <w:rsid w:val="00626B17"/>
    <w:rsid w:val="00627461"/>
    <w:rsid w:val="0063178C"/>
    <w:rsid w:val="00637BED"/>
    <w:rsid w:val="00656BA2"/>
    <w:rsid w:val="00662DB4"/>
    <w:rsid w:val="006655C8"/>
    <w:rsid w:val="006679D5"/>
    <w:rsid w:val="00680194"/>
    <w:rsid w:val="00682140"/>
    <w:rsid w:val="00684E4A"/>
    <w:rsid w:val="006A5028"/>
    <w:rsid w:val="006C6B8D"/>
    <w:rsid w:val="006D28E9"/>
    <w:rsid w:val="006D62A3"/>
    <w:rsid w:val="006F2295"/>
    <w:rsid w:val="006F76EB"/>
    <w:rsid w:val="0070205D"/>
    <w:rsid w:val="00702EA9"/>
    <w:rsid w:val="0070582F"/>
    <w:rsid w:val="007131D3"/>
    <w:rsid w:val="007171B4"/>
    <w:rsid w:val="007264EF"/>
    <w:rsid w:val="00744AA9"/>
    <w:rsid w:val="0075157A"/>
    <w:rsid w:val="007540B6"/>
    <w:rsid w:val="00764006"/>
    <w:rsid w:val="00770261"/>
    <w:rsid w:val="00771F5E"/>
    <w:rsid w:val="0077512B"/>
    <w:rsid w:val="00777D44"/>
    <w:rsid w:val="0078054E"/>
    <w:rsid w:val="0078530D"/>
    <w:rsid w:val="007869D8"/>
    <w:rsid w:val="007947A9"/>
    <w:rsid w:val="007B5510"/>
    <w:rsid w:val="007B7D91"/>
    <w:rsid w:val="007C47D4"/>
    <w:rsid w:val="007D1536"/>
    <w:rsid w:val="007D4198"/>
    <w:rsid w:val="007D5571"/>
    <w:rsid w:val="007E375A"/>
    <w:rsid w:val="007E79F1"/>
    <w:rsid w:val="007F0B23"/>
    <w:rsid w:val="007F30D2"/>
    <w:rsid w:val="007F48F1"/>
    <w:rsid w:val="008021D4"/>
    <w:rsid w:val="008102E0"/>
    <w:rsid w:val="008156B2"/>
    <w:rsid w:val="00815714"/>
    <w:rsid w:val="00820EAE"/>
    <w:rsid w:val="0082121C"/>
    <w:rsid w:val="00827FA3"/>
    <w:rsid w:val="008339E3"/>
    <w:rsid w:val="0083488B"/>
    <w:rsid w:val="008370E0"/>
    <w:rsid w:val="008426DA"/>
    <w:rsid w:val="00851BBC"/>
    <w:rsid w:val="00853F48"/>
    <w:rsid w:val="008562CD"/>
    <w:rsid w:val="00857FA1"/>
    <w:rsid w:val="008618AC"/>
    <w:rsid w:val="00871892"/>
    <w:rsid w:val="00875231"/>
    <w:rsid w:val="0089071B"/>
    <w:rsid w:val="008918FA"/>
    <w:rsid w:val="008A1B19"/>
    <w:rsid w:val="008A2E6C"/>
    <w:rsid w:val="008A4E3A"/>
    <w:rsid w:val="008A606D"/>
    <w:rsid w:val="008A6375"/>
    <w:rsid w:val="008B26C7"/>
    <w:rsid w:val="008B7C1E"/>
    <w:rsid w:val="008C3BD6"/>
    <w:rsid w:val="008C53CC"/>
    <w:rsid w:val="008E0C84"/>
    <w:rsid w:val="008E176D"/>
    <w:rsid w:val="008E2BC8"/>
    <w:rsid w:val="00901410"/>
    <w:rsid w:val="00910CF6"/>
    <w:rsid w:val="009142A1"/>
    <w:rsid w:val="009241F6"/>
    <w:rsid w:val="009317C8"/>
    <w:rsid w:val="009341AE"/>
    <w:rsid w:val="00934504"/>
    <w:rsid w:val="00935994"/>
    <w:rsid w:val="00941F6C"/>
    <w:rsid w:val="009475E4"/>
    <w:rsid w:val="009507FB"/>
    <w:rsid w:val="009546AA"/>
    <w:rsid w:val="00972594"/>
    <w:rsid w:val="0098708E"/>
    <w:rsid w:val="00992EBF"/>
    <w:rsid w:val="00995593"/>
    <w:rsid w:val="009B3B31"/>
    <w:rsid w:val="009B4038"/>
    <w:rsid w:val="009B5168"/>
    <w:rsid w:val="009C4DB7"/>
    <w:rsid w:val="009E1043"/>
    <w:rsid w:val="009E31EC"/>
    <w:rsid w:val="009E459E"/>
    <w:rsid w:val="009E4952"/>
    <w:rsid w:val="009E4CDA"/>
    <w:rsid w:val="009F13A5"/>
    <w:rsid w:val="009F3407"/>
    <w:rsid w:val="00A018CD"/>
    <w:rsid w:val="00A02479"/>
    <w:rsid w:val="00A039EF"/>
    <w:rsid w:val="00A12CC5"/>
    <w:rsid w:val="00A15615"/>
    <w:rsid w:val="00A16347"/>
    <w:rsid w:val="00A2414C"/>
    <w:rsid w:val="00A334AB"/>
    <w:rsid w:val="00A33A26"/>
    <w:rsid w:val="00A41B89"/>
    <w:rsid w:val="00A42689"/>
    <w:rsid w:val="00A5402B"/>
    <w:rsid w:val="00A55AD5"/>
    <w:rsid w:val="00A669D6"/>
    <w:rsid w:val="00A77585"/>
    <w:rsid w:val="00A81081"/>
    <w:rsid w:val="00A82987"/>
    <w:rsid w:val="00A91D6B"/>
    <w:rsid w:val="00A95059"/>
    <w:rsid w:val="00A97FB5"/>
    <w:rsid w:val="00AA026F"/>
    <w:rsid w:val="00AA0441"/>
    <w:rsid w:val="00AA07CB"/>
    <w:rsid w:val="00AA158E"/>
    <w:rsid w:val="00AA7629"/>
    <w:rsid w:val="00AB7423"/>
    <w:rsid w:val="00AC3778"/>
    <w:rsid w:val="00AC6739"/>
    <w:rsid w:val="00AD2D8A"/>
    <w:rsid w:val="00AD7C2C"/>
    <w:rsid w:val="00AE3FA1"/>
    <w:rsid w:val="00AE7132"/>
    <w:rsid w:val="00AF163D"/>
    <w:rsid w:val="00AF168F"/>
    <w:rsid w:val="00AF178F"/>
    <w:rsid w:val="00AF528B"/>
    <w:rsid w:val="00AF7173"/>
    <w:rsid w:val="00AF7A5F"/>
    <w:rsid w:val="00B02555"/>
    <w:rsid w:val="00B044A4"/>
    <w:rsid w:val="00B05A61"/>
    <w:rsid w:val="00B10FF0"/>
    <w:rsid w:val="00B2321B"/>
    <w:rsid w:val="00B252D9"/>
    <w:rsid w:val="00B26AF7"/>
    <w:rsid w:val="00B27F05"/>
    <w:rsid w:val="00B34972"/>
    <w:rsid w:val="00B35A10"/>
    <w:rsid w:val="00B37F9E"/>
    <w:rsid w:val="00B40D17"/>
    <w:rsid w:val="00B44E53"/>
    <w:rsid w:val="00B5217F"/>
    <w:rsid w:val="00B54DBB"/>
    <w:rsid w:val="00B572E3"/>
    <w:rsid w:val="00B57838"/>
    <w:rsid w:val="00B6007B"/>
    <w:rsid w:val="00B63AC8"/>
    <w:rsid w:val="00B679C2"/>
    <w:rsid w:val="00B71E97"/>
    <w:rsid w:val="00B72E2E"/>
    <w:rsid w:val="00B7362C"/>
    <w:rsid w:val="00B82AE2"/>
    <w:rsid w:val="00B86488"/>
    <w:rsid w:val="00B90B93"/>
    <w:rsid w:val="00B92E4D"/>
    <w:rsid w:val="00B9342C"/>
    <w:rsid w:val="00BA2D24"/>
    <w:rsid w:val="00BA37E7"/>
    <w:rsid w:val="00BB0F34"/>
    <w:rsid w:val="00BB2C87"/>
    <w:rsid w:val="00BC2042"/>
    <w:rsid w:val="00BD5DBE"/>
    <w:rsid w:val="00BE4A3E"/>
    <w:rsid w:val="00BF73DF"/>
    <w:rsid w:val="00C01290"/>
    <w:rsid w:val="00C02EDE"/>
    <w:rsid w:val="00C2352E"/>
    <w:rsid w:val="00C2383C"/>
    <w:rsid w:val="00C26A07"/>
    <w:rsid w:val="00C301B3"/>
    <w:rsid w:val="00C3195E"/>
    <w:rsid w:val="00C40234"/>
    <w:rsid w:val="00C46250"/>
    <w:rsid w:val="00C50700"/>
    <w:rsid w:val="00C525E0"/>
    <w:rsid w:val="00C77DA5"/>
    <w:rsid w:val="00C81735"/>
    <w:rsid w:val="00C86CE1"/>
    <w:rsid w:val="00C97EDA"/>
    <w:rsid w:val="00CA116B"/>
    <w:rsid w:val="00CA1747"/>
    <w:rsid w:val="00CA2DE9"/>
    <w:rsid w:val="00CA6FAE"/>
    <w:rsid w:val="00CB3FCA"/>
    <w:rsid w:val="00CB6C85"/>
    <w:rsid w:val="00CC18B5"/>
    <w:rsid w:val="00CC1AD7"/>
    <w:rsid w:val="00CC4668"/>
    <w:rsid w:val="00CD6725"/>
    <w:rsid w:val="00CE1015"/>
    <w:rsid w:val="00CE2753"/>
    <w:rsid w:val="00CE561B"/>
    <w:rsid w:val="00CE750C"/>
    <w:rsid w:val="00CF3F50"/>
    <w:rsid w:val="00CF6287"/>
    <w:rsid w:val="00D00CE8"/>
    <w:rsid w:val="00D0358E"/>
    <w:rsid w:val="00D14D3E"/>
    <w:rsid w:val="00D248FF"/>
    <w:rsid w:val="00D30138"/>
    <w:rsid w:val="00D45B1E"/>
    <w:rsid w:val="00D5072B"/>
    <w:rsid w:val="00D563F3"/>
    <w:rsid w:val="00D637AF"/>
    <w:rsid w:val="00D64FF8"/>
    <w:rsid w:val="00D67F52"/>
    <w:rsid w:val="00D7071E"/>
    <w:rsid w:val="00D857C4"/>
    <w:rsid w:val="00D945D7"/>
    <w:rsid w:val="00D95EDF"/>
    <w:rsid w:val="00DA178E"/>
    <w:rsid w:val="00DA215B"/>
    <w:rsid w:val="00DA7DA0"/>
    <w:rsid w:val="00DB0831"/>
    <w:rsid w:val="00DB17BE"/>
    <w:rsid w:val="00DB17DD"/>
    <w:rsid w:val="00DB514B"/>
    <w:rsid w:val="00DB6BBE"/>
    <w:rsid w:val="00DC230B"/>
    <w:rsid w:val="00DC24A1"/>
    <w:rsid w:val="00DC2BBB"/>
    <w:rsid w:val="00DC352F"/>
    <w:rsid w:val="00DC6AAD"/>
    <w:rsid w:val="00DD0726"/>
    <w:rsid w:val="00DD2C8A"/>
    <w:rsid w:val="00DE1DD1"/>
    <w:rsid w:val="00DE5CFD"/>
    <w:rsid w:val="00DF08A4"/>
    <w:rsid w:val="00E01A7C"/>
    <w:rsid w:val="00E06A96"/>
    <w:rsid w:val="00E20170"/>
    <w:rsid w:val="00E22969"/>
    <w:rsid w:val="00E27BCE"/>
    <w:rsid w:val="00E31EC8"/>
    <w:rsid w:val="00E335AF"/>
    <w:rsid w:val="00E505CD"/>
    <w:rsid w:val="00E52ABD"/>
    <w:rsid w:val="00E55B2B"/>
    <w:rsid w:val="00E6430A"/>
    <w:rsid w:val="00E83F84"/>
    <w:rsid w:val="00E84DD5"/>
    <w:rsid w:val="00E9342F"/>
    <w:rsid w:val="00EA5412"/>
    <w:rsid w:val="00EB07A9"/>
    <w:rsid w:val="00EB0F96"/>
    <w:rsid w:val="00EB2D6D"/>
    <w:rsid w:val="00EB67A3"/>
    <w:rsid w:val="00EC08D6"/>
    <w:rsid w:val="00EC4145"/>
    <w:rsid w:val="00EC5E84"/>
    <w:rsid w:val="00EC7225"/>
    <w:rsid w:val="00ED077C"/>
    <w:rsid w:val="00EE16DE"/>
    <w:rsid w:val="00EE3073"/>
    <w:rsid w:val="00EE5632"/>
    <w:rsid w:val="00EE79E8"/>
    <w:rsid w:val="00EE7C5E"/>
    <w:rsid w:val="00EE7D3C"/>
    <w:rsid w:val="00EF15AD"/>
    <w:rsid w:val="00F041D8"/>
    <w:rsid w:val="00F1007B"/>
    <w:rsid w:val="00F11A74"/>
    <w:rsid w:val="00F32A66"/>
    <w:rsid w:val="00F44392"/>
    <w:rsid w:val="00F5285F"/>
    <w:rsid w:val="00F6234D"/>
    <w:rsid w:val="00F62455"/>
    <w:rsid w:val="00F651EF"/>
    <w:rsid w:val="00F65A7D"/>
    <w:rsid w:val="00F65D0E"/>
    <w:rsid w:val="00F66CE8"/>
    <w:rsid w:val="00F703EB"/>
    <w:rsid w:val="00F71C7E"/>
    <w:rsid w:val="00F72ED5"/>
    <w:rsid w:val="00F772FD"/>
    <w:rsid w:val="00F82CF7"/>
    <w:rsid w:val="00FA3127"/>
    <w:rsid w:val="00FA3D54"/>
    <w:rsid w:val="00FB69F9"/>
    <w:rsid w:val="00FC2FA6"/>
    <w:rsid w:val="00FC4EA5"/>
    <w:rsid w:val="00FD65FD"/>
    <w:rsid w:val="00FD673F"/>
    <w:rsid w:val="00FD7D14"/>
    <w:rsid w:val="00FE02C5"/>
    <w:rsid w:val="00FE0E59"/>
    <w:rsid w:val="00FE1C5F"/>
    <w:rsid w:val="00FE6F94"/>
    <w:rsid w:val="00FE7F01"/>
    <w:rsid w:val="00FF0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606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A60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A606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606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A60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A606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rzhevregion.com/" TargetMode="External"/><Relationship Id="rId13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hyperlink" Target="http://www.rzhevregion.com/" TargetMode="External"/><Relationship Id="rId12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hyperlink" Target="garantF1://12077515.706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garantF1://16240309.0" TargetMode="External"/><Relationship Id="rId4" Type="http://schemas.openxmlformats.org/officeDocument/2006/relationships/settings" Target="settings.xml"/><Relationship Id="rId9" Type="http://schemas.openxmlformats.org/officeDocument/2006/relationships/hyperlink" Target="garantF1://12077515.0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4</Pages>
  <Words>4396</Words>
  <Characters>25059</Characters>
  <Application>Microsoft Office Word</Application>
  <DocSecurity>0</DocSecurity>
  <Lines>208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ция</dc:creator>
  <cp:lastModifiedBy>Администрация</cp:lastModifiedBy>
  <cp:revision>1</cp:revision>
  <dcterms:created xsi:type="dcterms:W3CDTF">2017-05-03T10:03:00Z</dcterms:created>
  <dcterms:modified xsi:type="dcterms:W3CDTF">2017-05-03T10:04:00Z</dcterms:modified>
</cp:coreProperties>
</file>